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8"/>
        <w:tabs>
          <w:tab w:val="right" w:pos="8364"/>
          <w:tab w:val="clear" w:pos="9072"/>
        </w:tabs>
        <w:rPr>
          <w:rFonts w:eastAsia="宋体"/>
          <w:sz w:val="22"/>
          <w:szCs w:val="22"/>
          <w:lang w:val="en-GB" w:eastAsia="zh-CN"/>
        </w:rPr>
      </w:pPr>
      <w:r>
        <w:rPr>
          <w:sz w:val="22"/>
          <w:szCs w:val="22"/>
          <w:lang w:val="en-GB"/>
        </w:rPr>
        <w:t>3GPP TSG-RAN WG2</w:t>
      </w:r>
      <w:r>
        <w:rPr>
          <w:rFonts w:hint="eastAsia" w:eastAsia="宋体"/>
          <w:sz w:val="22"/>
          <w:szCs w:val="22"/>
          <w:lang w:val="en-GB" w:eastAsia="zh-CN"/>
        </w:rPr>
        <w:t xml:space="preserve"> Meeting #109</w:t>
      </w:r>
      <w:r>
        <w:rPr>
          <w:rFonts w:eastAsia="宋体"/>
          <w:sz w:val="22"/>
          <w:szCs w:val="22"/>
          <w:lang w:val="en-GB" w:eastAsia="zh-CN"/>
        </w:rPr>
        <w:t xml:space="preserve"> electronic</w:t>
      </w:r>
      <w:r>
        <w:rPr>
          <w:rFonts w:hint="eastAsia" w:eastAsia="宋体"/>
          <w:sz w:val="22"/>
          <w:szCs w:val="22"/>
          <w:lang w:val="en-GB" w:eastAsia="zh-CN"/>
        </w:rPr>
        <w:tab/>
      </w:r>
      <w:r>
        <w:rPr>
          <w:rFonts w:eastAsia="宋体"/>
          <w:sz w:val="22"/>
          <w:szCs w:val="22"/>
          <w:lang w:val="en-GB" w:eastAsia="zh-CN"/>
        </w:rPr>
        <w:t>R2-</w:t>
      </w:r>
      <w:r>
        <w:rPr>
          <w:rFonts w:hint="eastAsia" w:eastAsia="宋体"/>
          <w:sz w:val="22"/>
          <w:szCs w:val="22"/>
          <w:lang w:val="en-GB" w:eastAsia="zh-CN"/>
        </w:rPr>
        <w:t>200</w:t>
      </w:r>
      <w:r>
        <w:rPr>
          <w:rFonts w:eastAsia="宋体"/>
          <w:sz w:val="22"/>
          <w:szCs w:val="22"/>
          <w:lang w:val="en-GB" w:eastAsia="zh-CN"/>
        </w:rPr>
        <w:t>1913</w:t>
      </w:r>
    </w:p>
    <w:p>
      <w:pPr>
        <w:pStyle w:val="18"/>
        <w:tabs>
          <w:tab w:val="right" w:pos="8364"/>
          <w:tab w:val="clear" w:pos="9072"/>
        </w:tabs>
        <w:jc w:val="both"/>
        <w:rPr>
          <w:rFonts w:eastAsiaTheme="minorEastAsia"/>
          <w:sz w:val="18"/>
          <w:szCs w:val="18"/>
          <w:lang w:val="en-GB" w:eastAsia="zh-CN"/>
        </w:rPr>
      </w:pPr>
      <w:r>
        <w:rPr>
          <w:sz w:val="22"/>
          <w:szCs w:val="22"/>
          <w:lang w:val="en-GB"/>
        </w:rPr>
        <w:t xml:space="preserve">Elbonia, </w:t>
      </w:r>
      <w:r>
        <w:rPr>
          <w:rFonts w:hint="eastAsia" w:eastAsiaTheme="minorEastAsia"/>
          <w:sz w:val="22"/>
          <w:szCs w:val="22"/>
          <w:lang w:val="en-GB" w:eastAsia="zh-CN"/>
        </w:rPr>
        <w:t>24</w:t>
      </w:r>
      <w:r>
        <w:rPr>
          <w:rFonts w:eastAsia="宋体"/>
          <w:sz w:val="22"/>
          <w:szCs w:val="22"/>
          <w:vertAlign w:val="superscript"/>
          <w:lang w:val="en-GB" w:eastAsia="zh-CN"/>
        </w:rPr>
        <w:t>t</w:t>
      </w:r>
      <w:r>
        <w:rPr>
          <w:sz w:val="22"/>
          <w:szCs w:val="22"/>
          <w:vertAlign w:val="superscript"/>
          <w:lang w:val="en-GB"/>
        </w:rPr>
        <w:t>h</w:t>
      </w:r>
      <w:r>
        <w:rPr>
          <w:sz w:val="22"/>
          <w:szCs w:val="22"/>
          <w:lang w:val="en-GB"/>
        </w:rPr>
        <w:t>–</w:t>
      </w:r>
      <w:r>
        <w:rPr>
          <w:rFonts w:hint="eastAsia" w:eastAsiaTheme="minorEastAsia"/>
          <w:sz w:val="22"/>
          <w:szCs w:val="22"/>
          <w:lang w:val="en-GB" w:eastAsia="zh-CN"/>
        </w:rPr>
        <w:t>28</w:t>
      </w:r>
      <w:r>
        <w:rPr>
          <w:rFonts w:eastAsia="宋体"/>
          <w:sz w:val="22"/>
          <w:szCs w:val="22"/>
          <w:vertAlign w:val="superscript"/>
          <w:lang w:val="en-GB" w:eastAsia="zh-CN"/>
        </w:rPr>
        <w:t>th</w:t>
      </w:r>
      <w:r>
        <w:rPr>
          <w:rFonts w:eastAsiaTheme="minorEastAsia"/>
          <w:sz w:val="22"/>
          <w:szCs w:val="22"/>
          <w:lang w:val="en-GB" w:eastAsia="zh-CN"/>
        </w:rPr>
        <w:t xml:space="preserve"> February </w:t>
      </w:r>
      <w:r>
        <w:rPr>
          <w:rFonts w:hint="eastAsia" w:eastAsiaTheme="minorEastAsia"/>
          <w:sz w:val="22"/>
          <w:szCs w:val="22"/>
          <w:lang w:val="en-GB" w:eastAsia="zh-CN"/>
        </w:rPr>
        <w:t>2020</w:t>
      </w:r>
    </w:p>
    <w:p>
      <w:pPr>
        <w:pStyle w:val="18"/>
        <w:tabs>
          <w:tab w:val="left" w:pos="1910"/>
          <w:tab w:val="clear" w:pos="4536"/>
        </w:tabs>
        <w:ind w:left="1800" w:hanging="1800"/>
        <w:jc w:val="both"/>
        <w:rPr>
          <w:rFonts w:eastAsiaTheme="minorEastAsia"/>
          <w:sz w:val="22"/>
          <w:szCs w:val="22"/>
          <w:lang w:val="en-GB" w:eastAsia="zh-CN"/>
        </w:rPr>
      </w:pPr>
    </w:p>
    <w:p>
      <w:pPr>
        <w:pStyle w:val="18"/>
        <w:tabs>
          <w:tab w:val="left" w:pos="1910"/>
          <w:tab w:val="clear" w:pos="4536"/>
        </w:tabs>
        <w:ind w:left="1800" w:hanging="1800"/>
        <w:jc w:val="both"/>
        <w:rPr>
          <w:rFonts w:eastAsia="宋体" w:cs="Arial"/>
          <w:sz w:val="22"/>
          <w:szCs w:val="22"/>
          <w:lang w:eastAsia="zh-CN"/>
        </w:rPr>
      </w:pPr>
      <w:r>
        <w:rPr>
          <w:rFonts w:cs="Arial"/>
          <w:sz w:val="22"/>
          <w:szCs w:val="22"/>
        </w:rPr>
        <w:t>Source:</w:t>
      </w:r>
      <w:r>
        <w:rPr>
          <w:rFonts w:cs="Arial"/>
          <w:sz w:val="22"/>
          <w:szCs w:val="22"/>
        </w:rPr>
        <w:tab/>
      </w:r>
      <w:r>
        <w:rPr>
          <w:rFonts w:eastAsia="宋体" w:cs="Arial"/>
          <w:sz w:val="22"/>
          <w:szCs w:val="22"/>
          <w:lang w:eastAsia="zh-CN"/>
        </w:rPr>
        <w:t xml:space="preserve">CATT </w:t>
      </w:r>
    </w:p>
    <w:p>
      <w:pPr>
        <w:pStyle w:val="18"/>
        <w:tabs>
          <w:tab w:val="left" w:pos="1800"/>
          <w:tab w:val="clear" w:pos="4536"/>
        </w:tabs>
        <w:jc w:val="both"/>
        <w:rPr>
          <w:rFonts w:cs="Arial" w:eastAsiaTheme="minorEastAsia"/>
          <w:sz w:val="22"/>
          <w:szCs w:val="22"/>
          <w:lang w:eastAsia="zh-CN"/>
        </w:rPr>
      </w:pPr>
      <w:r>
        <w:rPr>
          <w:rFonts w:cs="Arial"/>
          <w:sz w:val="22"/>
          <w:szCs w:val="22"/>
        </w:rPr>
        <w:t>Title:</w:t>
      </w:r>
      <w:bookmarkStart w:id="0" w:name="Title"/>
      <w:bookmarkEnd w:id="0"/>
      <w:r>
        <w:rPr>
          <w:rFonts w:cs="Arial"/>
          <w:sz w:val="22"/>
          <w:szCs w:val="22"/>
        </w:rPr>
        <w:tab/>
      </w:r>
      <w:r>
        <w:rPr>
          <w:rFonts w:cs="Arial"/>
          <w:sz w:val="22"/>
          <w:szCs w:val="22"/>
        </w:rPr>
        <w:t>Summary of open issues for PDCCH</w:t>
      </w:r>
    </w:p>
    <w:p>
      <w:pPr>
        <w:pStyle w:val="18"/>
        <w:tabs>
          <w:tab w:val="left" w:pos="1800"/>
          <w:tab w:val="clear" w:pos="4536"/>
        </w:tabs>
        <w:jc w:val="both"/>
        <w:rPr>
          <w:rFonts w:eastAsia="宋体" w:cs="Arial"/>
          <w:sz w:val="22"/>
          <w:szCs w:val="22"/>
          <w:lang w:eastAsia="zh-CN"/>
        </w:rPr>
      </w:pPr>
      <w:r>
        <w:rPr>
          <w:rFonts w:cs="Arial"/>
          <w:sz w:val="22"/>
          <w:szCs w:val="22"/>
        </w:rPr>
        <w:t>Agenda Item:</w:t>
      </w:r>
      <w:bookmarkStart w:id="1" w:name="Source"/>
      <w:bookmarkEnd w:id="1"/>
      <w:r>
        <w:rPr>
          <w:rFonts w:cs="Arial"/>
          <w:sz w:val="22"/>
          <w:szCs w:val="22"/>
        </w:rPr>
        <w:tab/>
      </w:r>
      <w:r>
        <w:rPr>
          <w:rFonts w:hint="eastAsia" w:eastAsia="宋体" w:cs="Arial"/>
          <w:sz w:val="22"/>
          <w:szCs w:val="22"/>
          <w:lang w:eastAsia="zh-CN"/>
        </w:rPr>
        <w:t>6.</w:t>
      </w:r>
      <w:r>
        <w:rPr>
          <w:rFonts w:eastAsia="宋体" w:cs="Arial"/>
          <w:sz w:val="22"/>
          <w:szCs w:val="22"/>
          <w:lang w:eastAsia="zh-CN"/>
        </w:rPr>
        <w:t>11.2</w:t>
      </w:r>
    </w:p>
    <w:p>
      <w:pPr>
        <w:pStyle w:val="18"/>
        <w:tabs>
          <w:tab w:val="left" w:pos="1800"/>
        </w:tabs>
        <w:jc w:val="both"/>
        <w:rPr>
          <w:rFonts w:eastAsia="宋体"/>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宋体" w:cs="Arial"/>
          <w:sz w:val="22"/>
          <w:szCs w:val="22"/>
          <w:lang w:eastAsia="zh-CN"/>
        </w:rPr>
        <w:t>n</w:t>
      </w:r>
      <w:r>
        <w:rPr>
          <w:rFonts w:hint="eastAsia" w:eastAsia="宋体" w:cs="Arial"/>
          <w:sz w:val="22"/>
          <w:szCs w:val="22"/>
          <w:lang w:eastAsia="zh-CN"/>
        </w:rPr>
        <w:t xml:space="preserve"> and Decision</w:t>
      </w:r>
    </w:p>
    <w:p>
      <w:pPr>
        <w:pBdr>
          <w:bottom w:val="single" w:color="auto" w:sz="4" w:space="1"/>
        </w:pBdr>
        <w:tabs>
          <w:tab w:val="left" w:pos="2552"/>
        </w:tabs>
        <w:jc w:val="both"/>
      </w:pPr>
    </w:p>
    <w:p>
      <w:pPr>
        <w:pStyle w:val="2"/>
        <w:jc w:val="both"/>
        <w:rPr>
          <w:szCs w:val="28"/>
        </w:rPr>
      </w:pPr>
      <w:bookmarkStart w:id="3" w:name="_Ref528762725"/>
      <w:r>
        <w:rPr>
          <w:szCs w:val="28"/>
        </w:rPr>
        <w:t>Introduction</w:t>
      </w:r>
      <w:bookmarkEnd w:id="3"/>
    </w:p>
    <w:p>
      <w:pPr>
        <w:pStyle w:val="3"/>
      </w:pPr>
      <w:bookmarkStart w:id="4" w:name="OLE_LINK1"/>
      <w:bookmarkStart w:id="5" w:name="OLE_LINK2"/>
      <w:r>
        <w:rPr>
          <w:rFonts w:eastAsia="宋体"/>
          <w:lang w:eastAsia="zh-CN"/>
        </w:rPr>
        <w:t xml:space="preserve">This contribution provides a summary of the contributions posted in the Agenda Item 6.11.2 </w:t>
      </w:r>
      <w:r>
        <w:t>PDCCH-based power saving signals/channel Additional stage-3 RAN2 aspects. The addressed issues are classified as:</w:t>
      </w:r>
    </w:p>
    <w:p>
      <w:pPr>
        <w:pStyle w:val="3"/>
        <w:numPr>
          <w:ilvl w:val="0"/>
          <w:numId w:val="8"/>
        </w:numPr>
        <w:rPr>
          <w:rFonts w:eastAsia="宋体"/>
          <w:lang w:eastAsia="zh-CN"/>
        </w:rPr>
      </w:pPr>
      <w:r>
        <w:rPr>
          <w:rFonts w:eastAsia="宋体"/>
          <w:lang w:eastAsia="zh-CN"/>
        </w:rPr>
        <w:t>New issues not addressed in the email discussions</w:t>
      </w:r>
    </w:p>
    <w:p>
      <w:pPr>
        <w:pStyle w:val="3"/>
        <w:numPr>
          <w:ilvl w:val="0"/>
          <w:numId w:val="8"/>
        </w:numPr>
        <w:rPr>
          <w:rFonts w:eastAsia="宋体"/>
          <w:lang w:eastAsia="zh-CN"/>
        </w:rPr>
      </w:pPr>
      <w:r>
        <w:rPr>
          <w:rFonts w:eastAsia="宋体"/>
          <w:lang w:eastAsia="zh-CN"/>
        </w:rPr>
        <w:t xml:space="preserve">Issues already addressed in the email discussions [108#78] (MAC running CR </w:t>
      </w:r>
      <w:r>
        <w:rPr>
          <w:rFonts w:eastAsia="宋体"/>
          <w:lang w:eastAsia="zh-CN"/>
        </w:rPr>
        <w:fldChar w:fldCharType="begin"/>
      </w:r>
      <w:r>
        <w:rPr>
          <w:rFonts w:eastAsia="宋体"/>
          <w:lang w:eastAsia="zh-CN"/>
        </w:rPr>
        <w:instrText xml:space="preserve"> REF _Ref32952704 \r \h </w:instrText>
      </w:r>
      <w:r>
        <w:rPr>
          <w:rFonts w:eastAsia="宋体"/>
          <w:lang w:eastAsia="zh-CN"/>
        </w:rPr>
        <w:fldChar w:fldCharType="separate"/>
      </w:r>
      <w:r>
        <w:rPr>
          <w:rFonts w:eastAsia="宋体"/>
          <w:lang w:eastAsia="zh-CN"/>
        </w:rPr>
        <w:t>[3]</w:t>
      </w:r>
      <w:r>
        <w:rPr>
          <w:rFonts w:eastAsia="宋体"/>
          <w:lang w:eastAsia="zh-CN"/>
        </w:rPr>
        <w:fldChar w:fldCharType="end"/>
      </w:r>
      <w:r>
        <w:rPr>
          <w:rFonts w:eastAsia="宋体"/>
          <w:lang w:eastAsia="zh-CN"/>
        </w:rPr>
        <w:fldChar w:fldCharType="begin"/>
      </w:r>
      <w:r>
        <w:rPr>
          <w:rFonts w:eastAsia="宋体"/>
          <w:lang w:eastAsia="zh-CN"/>
        </w:rPr>
        <w:instrText xml:space="preserve"> REF _Ref32952705 \r \h </w:instrText>
      </w:r>
      <w:r>
        <w:rPr>
          <w:rFonts w:eastAsia="宋体"/>
          <w:lang w:eastAsia="zh-CN"/>
        </w:rPr>
        <w:fldChar w:fldCharType="separate"/>
      </w:r>
      <w:r>
        <w:rPr>
          <w:rFonts w:eastAsia="宋体"/>
          <w:lang w:eastAsia="zh-CN"/>
        </w:rPr>
        <w:t>[4]</w:t>
      </w:r>
      <w:r>
        <w:rPr>
          <w:rFonts w:eastAsia="宋体"/>
          <w:lang w:eastAsia="zh-CN"/>
        </w:rPr>
        <w:fldChar w:fldCharType="end"/>
      </w:r>
      <w:r>
        <w:rPr>
          <w:rFonts w:eastAsia="宋体"/>
          <w:lang w:eastAsia="zh-CN"/>
        </w:rPr>
        <w:t xml:space="preserve">) and [108#38] (RRC running CR </w:t>
      </w:r>
      <w:r>
        <w:rPr>
          <w:rFonts w:eastAsia="宋体"/>
          <w:lang w:eastAsia="zh-CN"/>
        </w:rPr>
        <w:fldChar w:fldCharType="begin"/>
      </w:r>
      <w:r>
        <w:rPr>
          <w:rFonts w:eastAsia="宋体"/>
          <w:lang w:eastAsia="zh-CN"/>
        </w:rPr>
        <w:instrText xml:space="preserve"> REF _Ref32952724 \r \h </w:instrText>
      </w:r>
      <w:r>
        <w:rPr>
          <w:rFonts w:eastAsia="宋体"/>
          <w:lang w:eastAsia="zh-CN"/>
        </w:rPr>
        <w:fldChar w:fldCharType="separate"/>
      </w:r>
      <w:r>
        <w:rPr>
          <w:rFonts w:eastAsia="宋体"/>
          <w:lang w:eastAsia="zh-CN"/>
        </w:rPr>
        <w:t>[1]</w:t>
      </w:r>
      <w:r>
        <w:rPr>
          <w:rFonts w:eastAsia="宋体"/>
          <w:lang w:eastAsia="zh-CN"/>
        </w:rPr>
        <w:fldChar w:fldCharType="end"/>
      </w:r>
      <w:r>
        <w:rPr>
          <w:rFonts w:eastAsia="宋体"/>
          <w:lang w:eastAsia="zh-CN"/>
        </w:rPr>
        <w:fldChar w:fldCharType="begin"/>
      </w:r>
      <w:r>
        <w:rPr>
          <w:rFonts w:eastAsia="宋体"/>
          <w:lang w:eastAsia="zh-CN"/>
        </w:rPr>
        <w:instrText xml:space="preserve"> REF _Ref32846716 \r \h </w:instrText>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t>);</w:t>
      </w:r>
    </w:p>
    <w:p>
      <w:pPr>
        <w:pStyle w:val="3"/>
        <w:rPr>
          <w:rFonts w:eastAsia="宋体"/>
          <w:lang w:eastAsia="zh-CN"/>
        </w:rPr>
      </w:pPr>
      <w:r>
        <w:rPr>
          <w:rFonts w:eastAsia="宋体"/>
          <w:lang w:eastAsia="zh-CN"/>
        </w:rPr>
        <w:t>For each new issue, companies are invited to provide their answers to the following questions:</w:t>
      </w:r>
    </w:p>
    <w:p>
      <w:pPr>
        <w:pStyle w:val="3"/>
        <w:numPr>
          <w:ilvl w:val="0"/>
          <w:numId w:val="9"/>
        </w:numPr>
        <w:rPr>
          <w:rFonts w:eastAsia="宋体"/>
          <w:lang w:eastAsia="zh-CN"/>
        </w:rPr>
      </w:pPr>
      <w:r>
        <w:rPr>
          <w:rFonts w:eastAsia="宋体"/>
          <w:lang w:eastAsia="zh-CN"/>
        </w:rPr>
        <w:t>Does the issue need to be solved for rel-16?</w:t>
      </w:r>
    </w:p>
    <w:p>
      <w:pPr>
        <w:pStyle w:val="3"/>
        <w:numPr>
          <w:ilvl w:val="0"/>
          <w:numId w:val="9"/>
        </w:numPr>
        <w:rPr>
          <w:rFonts w:eastAsia="宋体"/>
          <w:lang w:eastAsia="zh-CN"/>
        </w:rPr>
      </w:pPr>
      <w:r>
        <w:rPr>
          <w:rFonts w:eastAsia="宋体"/>
          <w:lang w:eastAsia="zh-CN"/>
        </w:rPr>
        <w:t>If yes, what are the companies’ opinion(s) on solution(s)?</w:t>
      </w:r>
    </w:p>
    <w:bookmarkEnd w:id="4"/>
    <w:bookmarkEnd w:id="5"/>
    <w:p>
      <w:pPr>
        <w:pStyle w:val="2"/>
        <w:jc w:val="both"/>
      </w:pPr>
      <w:r>
        <w:rPr>
          <w:rFonts w:hint="eastAsia"/>
        </w:rPr>
        <w:t>Discussion</w:t>
      </w:r>
    </w:p>
    <w:p>
      <w:pPr>
        <w:keepNext/>
        <w:numPr>
          <w:ilvl w:val="1"/>
          <w:numId w:val="1"/>
        </w:numPr>
        <w:spacing w:before="240" w:after="60"/>
        <w:ind w:left="562" w:hanging="562"/>
        <w:outlineLvl w:val="1"/>
        <w:rPr>
          <w:rFonts w:ascii="Arial" w:hAnsi="Arial" w:cs="Arial" w:eastAsiaTheme="minorEastAsia"/>
          <w:b/>
          <w:bCs/>
          <w:iCs/>
          <w:szCs w:val="28"/>
          <w:lang w:eastAsia="zh-CN"/>
        </w:rPr>
      </w:pPr>
      <w:r>
        <w:rPr>
          <w:rFonts w:ascii="Arial" w:hAnsi="Arial" w:cs="Arial" w:eastAsiaTheme="minorEastAsia"/>
          <w:b/>
          <w:bCs/>
          <w:iCs/>
          <w:szCs w:val="28"/>
          <w:lang w:eastAsia="zh-CN"/>
        </w:rPr>
        <w:t>New issues not addressed in the email discussions</w:t>
      </w:r>
    </w:p>
    <w:p>
      <w:pPr>
        <w:pStyle w:val="5"/>
        <w:ind w:left="720" w:hanging="720"/>
      </w:pPr>
      <w:r>
        <w:rPr>
          <w:rFonts w:ascii="Times New Roman" w:hAnsi="Times New Roman" w:cs="Times New Roman" w:eastAsiaTheme="minorEastAsia"/>
          <w:i/>
          <w:sz w:val="20"/>
          <w:szCs w:val="20"/>
          <w:lang w:eastAsia="zh-CN"/>
        </w:rPr>
        <w:t>Issue #1: Capturing CSI reporting when the drx-onDurationTimer is not started due to DCP indication, but the MAC entity is in Active Time during on-duration due to other reasons</w:t>
      </w:r>
    </w:p>
    <w:p>
      <w:pPr>
        <w:rPr>
          <w:lang w:val="en-GB"/>
        </w:rPr>
      </w:pPr>
      <w:r>
        <w:rPr>
          <w:u w:val="single"/>
          <w:lang w:val="en-GB"/>
        </w:rPr>
        <w:t>Company/Tdoc:</w:t>
      </w:r>
      <w:r>
        <w:rPr>
          <w:rFonts w:cs="Arial"/>
        </w:rPr>
        <w:t xml:space="preserve"> CATT </w:t>
      </w:r>
      <w:r>
        <w:rPr>
          <w:rFonts w:cs="Arial"/>
        </w:rPr>
        <w:fldChar w:fldCharType="begin"/>
      </w:r>
      <w:r>
        <w:rPr>
          <w:rFonts w:cs="Arial"/>
        </w:rPr>
        <w:instrText xml:space="preserve"> REF _Ref32953922 \r \h </w:instrText>
      </w:r>
      <w:r>
        <w:rPr>
          <w:rFonts w:cs="Arial"/>
        </w:rPr>
        <w:fldChar w:fldCharType="separate"/>
      </w:r>
      <w:r>
        <w:rPr>
          <w:rFonts w:cs="Arial"/>
        </w:rPr>
        <w:t>[5]</w:t>
      </w:r>
      <w:r>
        <w:rPr>
          <w:rFonts w:cs="Arial"/>
        </w:rPr>
        <w:fldChar w:fldCharType="end"/>
      </w:r>
    </w:p>
    <w:p>
      <w:pPr>
        <w:rPr>
          <w:lang w:val="en-GB"/>
        </w:rPr>
      </w:pPr>
      <w:r>
        <w:rPr>
          <w:u w:val="single"/>
          <w:lang w:val="en-GB"/>
        </w:rPr>
        <w:t>Proposed solution:</w:t>
      </w:r>
      <w:r>
        <w:rPr>
          <w:lang w:val="en-GB"/>
        </w:rPr>
        <w:t xml:space="preserve"> When evaluating Active Time when </w:t>
      </w:r>
      <w:r>
        <w:rPr>
          <w:i/>
          <w:lang w:val="en-GB"/>
        </w:rPr>
        <w:t>drx-onDurationTimer</w:t>
      </w:r>
      <w:r>
        <w:rPr>
          <w:lang w:val="en-GB"/>
        </w:rPr>
        <w:t xml:space="preserve"> is not started due to DCP, the same triggers, with same ambiguity period (4ms) as in legacy should be taken into account.</w:t>
      </w:r>
    </w:p>
    <w:p>
      <w:r>
        <w:object>
          <v:shape id="_x0000_i1025" o:spt="75" type="#_x0000_t75" style="height:90.15pt;width:337.45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rPr>
          <w:b/>
        </w:rPr>
      </w:pPr>
      <w:bookmarkStart w:id="6" w:name="_Toc33040708"/>
      <w:r>
        <w:rPr>
          <w:u w:val="single"/>
          <w:lang w:val="en-GB"/>
        </w:rPr>
        <w:t xml:space="preserve">Proposed TP (wrt </w:t>
      </w:r>
      <w:r>
        <w:rPr>
          <w:u w:val="single"/>
          <w:lang w:val="en-GB"/>
        </w:rPr>
        <w:fldChar w:fldCharType="begin"/>
      </w:r>
      <w:r>
        <w:rPr>
          <w:u w:val="single"/>
          <w:lang w:val="en-GB"/>
        </w:rPr>
        <w:instrText xml:space="preserve"> REF _Ref32952704 \r \h </w:instrText>
      </w:r>
      <w:r>
        <w:rPr>
          <w:u w:val="single"/>
          <w:lang w:val="en-GB"/>
        </w:rPr>
        <w:fldChar w:fldCharType="separate"/>
      </w:r>
      <w:r>
        <w:rPr>
          <w:u w:val="single"/>
          <w:lang w:val="en-GB"/>
        </w:rPr>
        <w:t>[3]</w:t>
      </w:r>
      <w:r>
        <w:rPr>
          <w:u w:val="single"/>
          <w:lang w:val="en-GB"/>
        </w:rPr>
        <w:fldChar w:fldCharType="end"/>
      </w:r>
      <w:r>
        <w:rPr>
          <w:u w:val="single"/>
          <w:lang w:val="en-GB"/>
        </w:rPr>
        <w:t>):</w:t>
      </w:r>
      <w:bookmarkEnd w:id="6"/>
    </w:p>
    <w:p>
      <w:pPr>
        <w:rPr>
          <w:b/>
        </w:rPr>
      </w:pPr>
    </w:p>
    <w:p>
      <w:pPr>
        <w:pStyle w:val="3"/>
        <w:rPr>
          <w:rFonts w:eastAsia="宋体"/>
          <w:lang w:eastAsia="zh-CN"/>
        </w:rPr>
      </w:pPr>
      <w:r>
        <w:rPr>
          <w:rFonts w:hint="eastAsia" w:eastAsia="宋体"/>
          <w:lang w:eastAsia="zh-CN"/>
        </w:rPr>
        <w:t>-</w:t>
      </w:r>
      <w:r>
        <w:rPr>
          <w:rFonts w:eastAsia="宋体"/>
          <w:lang w:eastAsia="zh-CN"/>
        </w:rPr>
        <w:t>-----------------------------------------------------------------------------------------------------------------------------</w:t>
      </w:r>
    </w:p>
    <w:p>
      <w:pPr>
        <w:pStyle w:val="56"/>
      </w:pPr>
      <w:r>
        <w:t>1&gt; if DCP is configured for the active DL BWP:</w:t>
      </w:r>
    </w:p>
    <w:p>
      <w:pPr>
        <w:pStyle w:val="57"/>
        <w:rPr>
          <w:color w:val="FF0000"/>
          <w:u w:val="single"/>
        </w:rPr>
      </w:pPr>
      <w:r>
        <w:t xml:space="preserve">2&gt; in current symbol n, if the symbol occurs within </w:t>
      </w:r>
      <w:r>
        <w:rPr>
          <w:i/>
          <w:iCs/>
        </w:rPr>
        <w:t>drx-onDurationTimer</w:t>
      </w:r>
      <w:r>
        <w:t xml:space="preserve"> duration and </w:t>
      </w:r>
      <w:r>
        <w:rPr>
          <w:i/>
          <w:iCs/>
        </w:rPr>
        <w:t>drx-onDurationTimer</w:t>
      </w:r>
      <w:r>
        <w:t xml:space="preserve"> would not be running considering DCP occurrence(s) associated with the current DRX cycle until [x] ms prior to symbol n as specified in this clause;</w:t>
      </w:r>
      <w:r>
        <w:rPr>
          <w:color w:val="FF0000"/>
          <w:u w:val="single"/>
        </w:rPr>
        <w:t xml:space="preserve"> and</w:t>
      </w:r>
    </w:p>
    <w:p>
      <w:pPr>
        <w:pStyle w:val="57"/>
        <w:rPr>
          <w:color w:val="FF0000"/>
          <w:u w:val="single"/>
        </w:rPr>
      </w:pPr>
      <w:r>
        <w:rPr>
          <w:color w:val="FF0000"/>
          <w:u w:val="single"/>
        </w:rPr>
        <w:t>2&gt; if the MAC entity would not be in Active Time considering grants/assignments/DRX Command MAC CE/Long DRX Command MAC CE received and Scheduling Request sent until 4 ms prior to symbol n when evaluating all DRX Active Time conditions as specified in this clause:</w:t>
      </w:r>
    </w:p>
    <w:p>
      <w:pPr>
        <w:pStyle w:val="58"/>
        <w:rPr>
          <w:color w:val="000000"/>
        </w:rPr>
      </w:pPr>
      <w:r>
        <w:rPr>
          <w:color w:val="000000"/>
        </w:rPr>
        <w:t>3&gt; not transmit periodic SRS and semi-persistent SRS defined in TS 38.214 [7];</w:t>
      </w:r>
    </w:p>
    <w:p>
      <w:pPr>
        <w:pStyle w:val="58"/>
        <w:rPr>
          <w:color w:val="000000"/>
        </w:rPr>
      </w:pPr>
      <w:r>
        <w:rPr>
          <w:color w:val="000000"/>
        </w:rPr>
        <w:t>3&gt; not report semi-persistent CSI;</w:t>
      </w:r>
    </w:p>
    <w:p>
      <w:pPr>
        <w:pStyle w:val="58"/>
        <w:rPr>
          <w:color w:val="000000"/>
        </w:rPr>
      </w:pPr>
      <w:r>
        <w:rPr>
          <w:color w:val="000000"/>
        </w:rPr>
        <w:t xml:space="preserve">3&gt;  if </w:t>
      </w:r>
      <w:r>
        <w:rPr>
          <w:i/>
          <w:iCs/>
          <w:color w:val="000000"/>
        </w:rPr>
        <w:t>ps-Periodic_CSI_Transmit</w:t>
      </w:r>
      <w:r>
        <w:rPr>
          <w:color w:val="000000"/>
        </w:rPr>
        <w:t xml:space="preserve"> is not configured with value </w:t>
      </w:r>
      <w:r>
        <w:rPr>
          <w:i/>
          <w:iCs/>
          <w:color w:val="000000"/>
        </w:rPr>
        <w:t>true</w:t>
      </w:r>
      <w:r>
        <w:rPr>
          <w:color w:val="000000"/>
        </w:rPr>
        <w:t>:</w:t>
      </w:r>
    </w:p>
    <w:p>
      <w:pPr>
        <w:pStyle w:val="62"/>
        <w:rPr>
          <w:color w:val="000000"/>
        </w:rPr>
      </w:pPr>
      <w:r>
        <w:rPr>
          <w:color w:val="000000"/>
        </w:rPr>
        <w:t>4&gt;  not report periodic CSI on PUCCH.</w:t>
      </w:r>
    </w:p>
    <w:p>
      <w:pPr>
        <w:pStyle w:val="3"/>
        <w:rPr>
          <w:rFonts w:eastAsia="宋体"/>
          <w:lang w:eastAsia="zh-CN"/>
        </w:rPr>
      </w:pPr>
      <w:r>
        <w:rPr>
          <w:rFonts w:hint="eastAsia" w:eastAsia="宋体"/>
          <w:lang w:eastAsia="zh-CN"/>
        </w:rPr>
        <w:t>-</w:t>
      </w:r>
      <w:r>
        <w:rPr>
          <w:rFonts w:eastAsia="宋体"/>
          <w:lang w:eastAsia="zh-CN"/>
        </w:rPr>
        <w:t>-----------------------------------------------------------------------------------------------------------------------------</w:t>
      </w:r>
    </w:p>
    <w:p>
      <w:pPr>
        <w:rPr>
          <w:b/>
        </w:rPr>
      </w:pPr>
    </w:p>
    <w:p>
      <w:pPr>
        <w:spacing w:after="240"/>
        <w:ind w:left="360" w:hanging="360"/>
        <w:rPr>
          <w:i/>
          <w:iCs/>
        </w:rPr>
      </w:pPr>
      <w:r>
        <w:rPr>
          <w:i/>
          <w:iCs/>
        </w:rPr>
        <w:t xml:space="preserve">Q1a. Do you think this issue needs to be solved for Rel-16? </w:t>
      </w:r>
    </w:p>
    <w:tbl>
      <w:tblPr>
        <w:tblStyle w:val="32"/>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1117"/>
        <w:gridCol w:w="5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Borders>
              <w:bottom w:val="single" w:color="auto" w:sz="8" w:space="0"/>
            </w:tcBorders>
          </w:tcPr>
          <w:p>
            <w:pPr>
              <w:spacing w:after="120"/>
              <w:rPr>
                <w:b/>
                <w:bCs/>
              </w:rPr>
            </w:pPr>
            <w:r>
              <w:rPr>
                <w:b/>
                <w:bCs/>
              </w:rPr>
              <w:t>Company</w:t>
            </w:r>
          </w:p>
        </w:tc>
        <w:tc>
          <w:tcPr>
            <w:tcW w:w="1117" w:type="dxa"/>
            <w:tcBorders>
              <w:bottom w:val="single" w:color="auto" w:sz="8" w:space="0"/>
            </w:tcBorders>
          </w:tcPr>
          <w:p>
            <w:pPr>
              <w:spacing w:after="120"/>
              <w:jc w:val="center"/>
              <w:rPr>
                <w:b/>
                <w:bCs/>
              </w:rPr>
            </w:pPr>
            <w:r>
              <w:rPr>
                <w:b/>
                <w:bCs/>
              </w:rPr>
              <w:t>Yes/No</w:t>
            </w:r>
          </w:p>
        </w:tc>
        <w:tc>
          <w:tcPr>
            <w:tcW w:w="5815" w:type="dxa"/>
            <w:tcBorders>
              <w:bottom w:val="single" w:color="auto" w:sz="8" w:space="0"/>
            </w:tcBorders>
          </w:tcPr>
          <w:p>
            <w:pPr>
              <w:spacing w:after="120"/>
              <w:rPr>
                <w:b/>
                <w:bCs/>
              </w:rPr>
            </w:pPr>
            <w:r>
              <w:rPr>
                <w:b/>
                <w:bCs/>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690" w:type="dxa"/>
            <w:tcBorders>
              <w:top w:val="single" w:color="auto" w:sz="8" w:space="0"/>
            </w:tcBorders>
          </w:tcPr>
          <w:p>
            <w:pPr>
              <w:spacing w:after="120"/>
            </w:pPr>
            <w:ins w:id="0" w:author="Linhai He" w:date="2020-02-24T20:41:00Z">
              <w:r>
                <w:rPr/>
                <w:t>Qualcomm</w:t>
              </w:r>
            </w:ins>
          </w:p>
        </w:tc>
        <w:tc>
          <w:tcPr>
            <w:tcW w:w="1117" w:type="dxa"/>
            <w:tcBorders>
              <w:top w:val="single" w:color="auto" w:sz="8" w:space="0"/>
            </w:tcBorders>
          </w:tcPr>
          <w:p>
            <w:pPr>
              <w:spacing w:after="120"/>
              <w:jc w:val="center"/>
            </w:pPr>
            <w:ins w:id="1" w:author="Linhai He" w:date="2020-02-24T20:41:00Z">
              <w:r>
                <w:rPr/>
                <w:t>Yes</w:t>
              </w:r>
            </w:ins>
          </w:p>
        </w:tc>
        <w:tc>
          <w:tcPr>
            <w:tcW w:w="5815" w:type="dxa"/>
            <w:tcBorders>
              <w:top w:val="single" w:color="auto" w:sz="8" w:space="0"/>
            </w:tcBorders>
          </w:tcPr>
          <w:p>
            <w:pPr>
              <w:spacing w:after="120"/>
            </w:pPr>
            <w:ins w:id="2" w:author="Linhai He" w:date="2020-02-24T20:42:00Z">
              <w:r>
                <w:rPr/>
                <w:t>We agree with CATT’s analys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ins w:id="3" w:author="Sethuraman Gurumoorthy" w:date="2020-02-25T05:55:00Z">
              <w:r>
                <w:rPr/>
                <w:t>Apple</w:t>
              </w:r>
            </w:ins>
          </w:p>
        </w:tc>
        <w:tc>
          <w:tcPr>
            <w:tcW w:w="1117" w:type="dxa"/>
          </w:tcPr>
          <w:p>
            <w:pPr>
              <w:spacing w:after="120"/>
              <w:jc w:val="center"/>
            </w:pPr>
            <w:ins w:id="4" w:author="Sethuraman Gurumoorthy" w:date="2020-02-25T05:55:00Z">
              <w:r>
                <w:rPr/>
                <w:t>No</w:t>
              </w:r>
            </w:ins>
          </w:p>
        </w:tc>
        <w:tc>
          <w:tcPr>
            <w:tcW w:w="5815" w:type="dxa"/>
          </w:tcPr>
          <w:p>
            <w:pPr>
              <w:spacing w:after="120"/>
            </w:pPr>
            <w:ins w:id="5" w:author="Sethuraman Gurumoorthy" w:date="2020-02-25T05:55:00Z">
              <w:r>
                <w:rPr/>
                <w:t xml:space="preserve">When NW configures the WUS, the offset between WUS occasion and on duration should take the ambiguity period into accoun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ins w:id="6" w:author="m" w:date="2020-02-26T16:42:00Z">
              <w:r>
                <w:rPr>
                  <w:rFonts w:hint="eastAsia" w:eastAsiaTheme="minorEastAsia"/>
                  <w:lang w:eastAsia="zh-CN"/>
                </w:rPr>
                <w:t>X</w:t>
              </w:r>
            </w:ins>
            <w:ins w:id="7" w:author="m" w:date="2020-02-26T16:42:00Z">
              <w:r>
                <w:rPr>
                  <w:rFonts w:eastAsiaTheme="minorEastAsia"/>
                  <w:lang w:eastAsia="zh-CN"/>
                </w:rPr>
                <w:t>iaomi</w:t>
              </w:r>
            </w:ins>
          </w:p>
        </w:tc>
        <w:tc>
          <w:tcPr>
            <w:tcW w:w="1117" w:type="dxa"/>
          </w:tcPr>
          <w:p>
            <w:pPr>
              <w:spacing w:after="120"/>
              <w:jc w:val="center"/>
            </w:pPr>
            <w:ins w:id="8" w:author="m" w:date="2020-02-26T16:42:00Z">
              <w:r>
                <w:rPr>
                  <w:rFonts w:hint="eastAsia" w:eastAsiaTheme="minorEastAsia"/>
                  <w:lang w:eastAsia="zh-CN"/>
                </w:rPr>
                <w:t>Yes</w:t>
              </w:r>
            </w:ins>
          </w:p>
        </w:tc>
        <w:tc>
          <w:tcPr>
            <w:tcW w:w="5815" w:type="dxa"/>
          </w:tcPr>
          <w:p>
            <w:pPr>
              <w:spacing w:after="120"/>
              <w:rPr>
                <w:ins w:id="9" w:author="m" w:date="2020-02-26T16:42:00Z"/>
                <w:rFonts w:eastAsiaTheme="minorEastAsia"/>
                <w:lang w:eastAsia="zh-CN"/>
              </w:rPr>
            </w:pPr>
            <w:ins w:id="10" w:author="m" w:date="2020-02-26T16:42:00Z">
              <w:r>
                <w:rPr>
                  <w:rFonts w:hint="eastAsia" w:eastAsiaTheme="minorEastAsia"/>
                  <w:lang w:eastAsia="zh-CN"/>
                </w:rPr>
                <w:t xml:space="preserve">The </w:t>
              </w:r>
            </w:ins>
            <w:ins w:id="11" w:author="m" w:date="2020-02-26T16:42:00Z">
              <w:r>
                <w:rPr>
                  <w:rFonts w:eastAsiaTheme="minorEastAsia"/>
                  <w:lang w:eastAsia="zh-CN"/>
                </w:rPr>
                <w:t xml:space="preserve">case CATT mentioned is valid. </w:t>
              </w:r>
            </w:ins>
          </w:p>
          <w:p>
            <w:pPr>
              <w:spacing w:after="120"/>
              <w:rPr>
                <w:ins w:id="12" w:author="m" w:date="2020-02-26T16:42:00Z"/>
                <w:rFonts w:eastAsiaTheme="minorEastAsia"/>
                <w:lang w:eastAsia="zh-CN"/>
              </w:rPr>
            </w:pPr>
            <w:ins w:id="13" w:author="m" w:date="2020-02-26T16:42:00Z">
              <w:r>
                <w:rPr>
                  <w:rFonts w:hint="eastAsia" w:eastAsiaTheme="minorEastAsia"/>
                  <w:lang w:eastAsia="zh-CN"/>
                </w:rPr>
                <w:t>T</w:t>
              </w:r>
            </w:ins>
            <w:ins w:id="14" w:author="m" w:date="2020-02-26T16:42:00Z">
              <w:r>
                <w:rPr>
                  <w:rFonts w:eastAsiaTheme="minorEastAsia"/>
                  <w:lang w:eastAsia="zh-CN"/>
                </w:rPr>
                <w:t>he SRS/CQI report should be based on the deciding of whether UE is in active time. There are a lot of triggers for UE into active time, e.g. MAC CE , UE initiating SR, receiving a positive PDCCH-WUS etc.</w:t>
              </w:r>
            </w:ins>
          </w:p>
          <w:p>
            <w:pPr>
              <w:spacing w:after="120"/>
              <w:rPr>
                <w:ins w:id="15" w:author="m" w:date="2020-02-26T16:42:00Z"/>
                <w:lang w:val="en-GB"/>
              </w:rPr>
            </w:pPr>
            <w:ins w:id="16" w:author="m" w:date="2020-02-26T16:42:00Z">
              <w:r>
                <w:rPr>
                  <w:rFonts w:eastAsiaTheme="minorEastAsia"/>
                  <w:lang w:eastAsia="zh-CN"/>
                </w:rPr>
                <w:t xml:space="preserve">We are wondering whether we can put all these triggers together when describing the conditions for SRS/CQI reporting. I remembered in the first version of our drafted </w:t>
              </w:r>
            </w:ins>
            <w:ins w:id="17" w:author="m" w:date="2020-02-26T16:42:00Z">
              <w:r>
                <w:rPr>
                  <w:lang w:val="en-GB"/>
                </w:rPr>
                <w:t>38.321, it was captured like this:</w:t>
              </w:r>
            </w:ins>
          </w:p>
          <w:p>
            <w:pPr>
              <w:pStyle w:val="56"/>
              <w:rPr>
                <w:ins w:id="18" w:author="m" w:date="2020-02-26T16:42:00Z"/>
              </w:rPr>
            </w:pPr>
            <w:ins w:id="19" w:author="m" w:date="2020-02-26T16:42:00Z">
              <w:r>
                <w:rPr/>
                <w:tab/>
              </w:r>
            </w:ins>
            <w:ins w:id="20" w:author="m" w:date="2020-02-26T16:42:00Z">
              <w:r>
                <w:rPr/>
                <w:t xml:space="preserve">in current symbol n, if the MAC entity would not be in Active Time considering grants/assignments/DRX Command MAC CE/Long DRX Command MAC CE received, Scheduling Request sent </w:t>
              </w:r>
            </w:ins>
            <w:ins w:id="21" w:author="m" w:date="2020-02-26T16:42:00Z">
              <w:r>
                <w:rPr>
                  <w:highlight w:val="yellow"/>
                </w:rPr>
                <w:t>and DCP occured until 4 ms prior to symbol n</w:t>
              </w:r>
            </w:ins>
            <w:ins w:id="22" w:author="m" w:date="2020-02-26T16:42:00Z">
              <w:r>
                <w:rPr/>
                <w:t xml:space="preserve"> when evaluating all DRX Active Time conditions as specified in this clause:</w:t>
              </w:r>
            </w:ins>
          </w:p>
          <w:p>
            <w:pPr>
              <w:pStyle w:val="57"/>
              <w:rPr>
                <w:ins w:id="23" w:author="m" w:date="2020-02-26T16:42:00Z"/>
              </w:rPr>
            </w:pPr>
            <w:ins w:id="24" w:author="m" w:date="2020-02-26T16:42:00Z">
              <w:r>
                <w:rPr/>
                <w:t>2&gt;</w:t>
              </w:r>
            </w:ins>
            <w:ins w:id="25" w:author="m" w:date="2020-02-26T16:42:00Z">
              <w:r>
                <w:rPr/>
                <w:tab/>
              </w:r>
            </w:ins>
            <w:ins w:id="26" w:author="m" w:date="2020-02-26T16:42:00Z">
              <w:r>
                <w:rPr/>
                <w:t>not transmit periodic SRS and semi-persistent SRS defined in TS 38.214 [7];</w:t>
              </w:r>
            </w:ins>
          </w:p>
          <w:p>
            <w:pPr>
              <w:pStyle w:val="57"/>
              <w:rPr>
                <w:ins w:id="27" w:author="m" w:date="2020-02-26T16:42:00Z"/>
              </w:rPr>
            </w:pPr>
            <w:ins w:id="28" w:author="m" w:date="2020-02-26T16:42:00Z">
              <w:r>
                <w:rPr/>
                <w:t>2&gt;</w:t>
              </w:r>
            </w:ins>
            <w:ins w:id="29" w:author="m" w:date="2020-02-26T16:42:00Z">
              <w:r>
                <w:rPr/>
                <w:tab/>
              </w:r>
            </w:ins>
            <w:ins w:id="30" w:author="m" w:date="2020-02-26T16:42:00Z">
              <w:r>
                <w:rPr/>
                <w:t xml:space="preserve">if the MAC entity would not be in Active Time considering DCP occured until 4 ms prior to symbol n when evaluating all DRX Active Time conditions as specified in this clause and </w:t>
              </w:r>
            </w:ins>
            <w:ins w:id="31" w:author="m" w:date="2020-02-26T16:42:00Z">
              <w:r>
                <w:rPr>
                  <w:i/>
                </w:rPr>
                <w:t>ps-Periodic_CSI_TransmitOrNot</w:t>
              </w:r>
            </w:ins>
            <w:ins w:id="32" w:author="m" w:date="2020-02-26T16:42:00Z">
              <w:r>
                <w:rPr/>
                <w:t xml:space="preserve"> is configured with value </w:t>
              </w:r>
            </w:ins>
            <w:ins w:id="33" w:author="m" w:date="2020-02-26T16:42:00Z">
              <w:r>
                <w:rPr>
                  <w:i/>
                </w:rPr>
                <w:t>true</w:t>
              </w:r>
            </w:ins>
            <w:ins w:id="34" w:author="m" w:date="2020-02-26T16:42:00Z">
              <w:r>
                <w:rPr/>
                <w:t>:</w:t>
              </w:r>
            </w:ins>
          </w:p>
          <w:p>
            <w:pPr>
              <w:pStyle w:val="58"/>
              <w:rPr>
                <w:ins w:id="35" w:author="m" w:date="2020-02-26T16:42:00Z"/>
              </w:rPr>
            </w:pPr>
            <w:ins w:id="36" w:author="m" w:date="2020-02-26T16:42:00Z">
              <w:r>
                <w:rPr/>
                <w:t>3&gt;</w:t>
              </w:r>
            </w:ins>
            <w:ins w:id="37" w:author="m" w:date="2020-02-26T16:42:00Z">
              <w:r>
                <w:rPr>
                  <w:lang w:eastAsia="ko-KR"/>
                </w:rPr>
                <w:tab/>
              </w:r>
            </w:ins>
            <w:ins w:id="38" w:author="m" w:date="2020-02-26T16:42:00Z">
              <w:r>
                <w:rPr/>
                <w:t xml:space="preserve">not report </w:t>
              </w:r>
            </w:ins>
            <w:ins w:id="39" w:author="m" w:date="2020-02-26T16:42:00Z">
              <w:r>
                <w:rPr>
                  <w:lang w:eastAsia="ko-KR"/>
                </w:rPr>
                <w:t>CSI</w:t>
              </w:r>
            </w:ins>
            <w:ins w:id="40" w:author="m" w:date="2020-02-26T16:42:00Z">
              <w:r>
                <w:rPr/>
                <w:t xml:space="preserve"> on PUCCH except for periodic CSI on PUCCH, and semi-persistent CSI on PUSCH.</w:t>
              </w:r>
            </w:ins>
          </w:p>
          <w:p>
            <w:pPr>
              <w:pStyle w:val="57"/>
              <w:rPr>
                <w:ins w:id="41" w:author="m" w:date="2020-02-26T16:42:00Z"/>
              </w:rPr>
            </w:pPr>
            <w:ins w:id="42" w:author="m" w:date="2020-02-26T16:42:00Z">
              <w:r>
                <w:rPr/>
                <w:t>2&gt;</w:t>
              </w:r>
            </w:ins>
            <w:ins w:id="43" w:author="m" w:date="2020-02-26T16:42:00Z">
              <w:r>
                <w:rPr/>
                <w:tab/>
              </w:r>
            </w:ins>
            <w:ins w:id="44" w:author="m" w:date="2020-02-26T16:42:00Z">
              <w:r>
                <w:rPr/>
                <w:t>else:</w:t>
              </w:r>
            </w:ins>
          </w:p>
          <w:p>
            <w:pPr>
              <w:pStyle w:val="58"/>
              <w:rPr>
                <w:ins w:id="45" w:author="m" w:date="2020-02-26T16:42:00Z"/>
              </w:rPr>
            </w:pPr>
            <w:ins w:id="46" w:author="m" w:date="2020-02-26T16:42:00Z">
              <w:bookmarkStart w:id="7" w:name="OLE_LINK4"/>
              <w:r>
                <w:rPr/>
                <w:t>3&gt;</w:t>
              </w:r>
            </w:ins>
            <w:ins w:id="47" w:author="m" w:date="2020-02-26T16:42:00Z">
              <w:r>
                <w:rPr>
                  <w:lang w:eastAsia="ko-KR"/>
                </w:rPr>
                <w:tab/>
              </w:r>
            </w:ins>
            <w:ins w:id="48" w:author="m" w:date="2020-02-26T16:42:00Z">
              <w:r>
                <w:rPr/>
                <w:t xml:space="preserve">not report </w:t>
              </w:r>
            </w:ins>
            <w:ins w:id="49" w:author="m" w:date="2020-02-26T16:42:00Z">
              <w:r>
                <w:rPr>
                  <w:lang w:eastAsia="ko-KR"/>
                </w:rPr>
                <w:t>CSI</w:t>
              </w:r>
            </w:ins>
            <w:ins w:id="50" w:author="m" w:date="2020-02-26T16:42:00Z">
              <w:r>
                <w:rPr/>
                <w:t xml:space="preserve"> on PUCCH and semi-persistent CSI on PUSCH.</w:t>
              </w:r>
            </w:ins>
          </w:p>
          <w:bookmarkEnd w:id="7"/>
          <w:p>
            <w:pPr>
              <w:spacing w:after="120"/>
            </w:pPr>
            <w:ins w:id="51" w:author="m" w:date="2020-02-26T16:42:00Z">
              <w:r>
                <w:rPr>
                  <w:rFonts w:hint="eastAsia" w:eastAsiaTheme="minorEastAsia"/>
                  <w:lang w:val="en-GB" w:eastAsia="zh-CN"/>
                </w:rPr>
                <w:t>W</w:t>
              </w:r>
            </w:ins>
            <w:ins w:id="52" w:author="m" w:date="2020-02-26T16:42:00Z">
              <w:r>
                <w:rPr>
                  <w:rFonts w:eastAsiaTheme="minorEastAsia"/>
                  <w:lang w:val="en-GB" w:eastAsia="zh-CN"/>
                </w:rPr>
                <w:t>e think the above capturing is logically clearer.</w:t>
              </w:r>
            </w:ins>
            <w:ins w:id="53" w:author="m" w:date="2020-02-26T16:42:00Z">
              <w:r>
                <w:rPr>
                  <w:rFonts w:hint="eastAsia" w:eastAsiaTheme="minorEastAsia"/>
                  <w:lang w:eastAsia="zh-CN"/>
                </w:rPr>
                <w:t>I</w:t>
              </w:r>
            </w:ins>
            <w:ins w:id="54" w:author="m" w:date="2020-02-26T16:42:00Z">
              <w:r>
                <w:rPr>
                  <w:rFonts w:eastAsiaTheme="minorEastAsia"/>
                  <w:lang w:eastAsia="zh-CN"/>
                </w:rPr>
                <w:t xml:space="preserve"> know that some may want to take the DCP out and put it in a separate place. Well, in that case, we still need to consider the concurrency of those triggers as CATT say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ins w:id="55" w:author="Nokia" w:date="2020-02-26T14:00:00Z"/>
        </w:trPr>
        <w:tc>
          <w:tcPr>
            <w:tcW w:w="1690" w:type="dxa"/>
          </w:tcPr>
          <w:p>
            <w:pPr>
              <w:spacing w:after="120"/>
              <w:rPr>
                <w:ins w:id="56" w:author="Nokia" w:date="2020-02-26T14:00:00Z"/>
              </w:rPr>
            </w:pPr>
            <w:ins w:id="57" w:author="Nokia" w:date="2020-02-26T14:00:00Z">
              <w:r>
                <w:rPr/>
                <w:t>Nokia</w:t>
              </w:r>
            </w:ins>
          </w:p>
        </w:tc>
        <w:tc>
          <w:tcPr>
            <w:tcW w:w="1117" w:type="dxa"/>
          </w:tcPr>
          <w:p>
            <w:pPr>
              <w:spacing w:after="120"/>
              <w:jc w:val="center"/>
              <w:rPr>
                <w:ins w:id="58" w:author="Nokia" w:date="2020-02-26T14:00:00Z"/>
              </w:rPr>
            </w:pPr>
            <w:ins w:id="59" w:author="Nokia" w:date="2020-02-26T14:00:00Z">
              <w:r>
                <w:rPr/>
                <w:t>Yes, but</w:t>
              </w:r>
            </w:ins>
          </w:p>
        </w:tc>
        <w:tc>
          <w:tcPr>
            <w:tcW w:w="5815" w:type="dxa"/>
          </w:tcPr>
          <w:p>
            <w:pPr>
              <w:spacing w:after="120"/>
              <w:rPr>
                <w:ins w:id="60" w:author="Nokia" w:date="2020-02-26T14:00:00Z"/>
              </w:rPr>
            </w:pPr>
            <w:ins w:id="61" w:author="Nokia" w:date="2020-02-26T14:00:00Z">
              <w:r>
                <w:rPr/>
                <w:t>This is needed for the case when DCP can be received without ambiguity. However, we should consider this together with issue 9b as there can be ambiguity in receiving the DCP as wel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trPr>
        <w:tc>
          <w:tcPr>
            <w:tcW w:w="1690" w:type="dxa"/>
          </w:tcPr>
          <w:p>
            <w:pPr>
              <w:spacing w:after="120"/>
            </w:pPr>
            <w:ins w:id="62" w:author="Huawei" w:date="2020-02-26T20:54:00Z">
              <w:r>
                <w:rPr>
                  <w:rFonts w:hint="eastAsia" w:eastAsiaTheme="minorEastAsia"/>
                  <w:lang w:eastAsia="zh-CN"/>
                </w:rPr>
                <w:t>H</w:t>
              </w:r>
            </w:ins>
            <w:ins w:id="63" w:author="Huawei" w:date="2020-02-26T20:54:00Z">
              <w:r>
                <w:rPr>
                  <w:rFonts w:eastAsiaTheme="minorEastAsia"/>
                  <w:lang w:eastAsia="zh-CN"/>
                </w:rPr>
                <w:t>uawei</w:t>
              </w:r>
            </w:ins>
          </w:p>
        </w:tc>
        <w:tc>
          <w:tcPr>
            <w:tcW w:w="1117" w:type="dxa"/>
          </w:tcPr>
          <w:p>
            <w:pPr>
              <w:spacing w:after="120"/>
              <w:jc w:val="center"/>
            </w:pPr>
            <w:ins w:id="64" w:author="Huawei" w:date="2020-02-26T20:54:00Z">
              <w:r>
                <w:rPr>
                  <w:rFonts w:eastAsiaTheme="minorEastAsia"/>
                  <w:lang w:eastAsia="zh-CN"/>
                </w:rPr>
                <w:t xml:space="preserve">Yes </w:t>
              </w:r>
            </w:ins>
          </w:p>
        </w:tc>
        <w:tc>
          <w:tcPr>
            <w:tcW w:w="5815" w:type="dxa"/>
          </w:tcPr>
          <w:p>
            <w:pPr>
              <w:spacing w:after="120"/>
            </w:pPr>
            <w:ins w:id="65" w:author="Huawei" w:date="2020-02-26T20:54:00Z">
              <w:r>
                <w:rPr/>
                <w:t xml:space="preserve">Agree that legacy behavior should be performed in </w:t>
              </w:r>
            </w:ins>
            <w:ins w:id="66" w:author="Huawei" w:date="2020-02-26T20:54:00Z">
              <w:r>
                <w:rPr>
                  <w:color w:val="FF0000"/>
                  <w:u w:val="single"/>
                </w:rPr>
                <w:t>Active Tim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ins w:id="67" w:author="ZTE DF" w:date="2020-02-26T22:35:53Z"/>
        </w:trPr>
        <w:tc>
          <w:tcPr>
            <w:tcW w:w="1690" w:type="dxa"/>
          </w:tcPr>
          <w:p>
            <w:pPr>
              <w:spacing w:after="120"/>
              <w:rPr>
                <w:ins w:id="68" w:author="ZTE DF" w:date="2020-02-26T22:35:53Z"/>
                <w:rFonts w:hint="default" w:eastAsiaTheme="minorEastAsia"/>
                <w:lang w:val="en-US" w:eastAsia="zh-CN"/>
              </w:rPr>
            </w:pPr>
            <w:ins w:id="69" w:author="ZTE DF" w:date="2020-02-26T22:35:54Z">
              <w:r>
                <w:rPr>
                  <w:rFonts w:hint="eastAsia" w:eastAsiaTheme="minorEastAsia"/>
                  <w:lang w:val="en-US" w:eastAsia="zh-CN"/>
                </w:rPr>
                <w:t>ZTE</w:t>
              </w:r>
            </w:ins>
          </w:p>
        </w:tc>
        <w:tc>
          <w:tcPr>
            <w:tcW w:w="1117" w:type="dxa"/>
          </w:tcPr>
          <w:p>
            <w:pPr>
              <w:spacing w:after="120"/>
              <w:jc w:val="center"/>
              <w:rPr>
                <w:ins w:id="70" w:author="ZTE DF" w:date="2020-02-26T22:35:53Z"/>
                <w:rFonts w:hint="default" w:eastAsiaTheme="minorEastAsia"/>
                <w:lang w:val="en-US" w:eastAsia="zh-CN"/>
              </w:rPr>
            </w:pPr>
            <w:ins w:id="71" w:author="ZTE DF" w:date="2020-02-26T22:35:56Z">
              <w:r>
                <w:rPr>
                  <w:rFonts w:hint="eastAsia" w:eastAsiaTheme="minorEastAsia"/>
                  <w:lang w:val="en-US" w:eastAsia="zh-CN"/>
                </w:rPr>
                <w:t>Y</w:t>
              </w:r>
            </w:ins>
            <w:ins w:id="72" w:author="ZTE DF" w:date="2020-02-26T22:35:57Z">
              <w:r>
                <w:rPr>
                  <w:rFonts w:hint="eastAsia" w:eastAsiaTheme="minorEastAsia"/>
                  <w:lang w:val="en-US" w:eastAsia="zh-CN"/>
                </w:rPr>
                <w:t>es</w:t>
              </w:r>
            </w:ins>
          </w:p>
        </w:tc>
        <w:tc>
          <w:tcPr>
            <w:tcW w:w="5815" w:type="dxa"/>
          </w:tcPr>
          <w:p>
            <w:pPr>
              <w:spacing w:after="120"/>
              <w:rPr>
                <w:ins w:id="73" w:author="ZTE DF" w:date="2020-02-26T22:35:53Z"/>
                <w:rFonts w:hint="default" w:eastAsia="宋体"/>
                <w:lang w:val="en-US" w:eastAsia="zh-CN"/>
              </w:rPr>
            </w:pPr>
            <w:ins w:id="74" w:author="ZTE DF" w:date="2020-02-26T22:39:43Z">
              <w:r>
                <w:rPr>
                  <w:rFonts w:hint="eastAsia" w:eastAsia="宋体"/>
                  <w:lang w:val="en-US" w:eastAsia="zh-CN"/>
                </w:rPr>
                <w:t>A</w:t>
              </w:r>
            </w:ins>
            <w:ins w:id="75" w:author="ZTE DF" w:date="2020-02-26T22:39:44Z">
              <w:r>
                <w:rPr>
                  <w:rFonts w:hint="eastAsia" w:eastAsia="宋体"/>
                  <w:lang w:val="en-US" w:eastAsia="zh-CN"/>
                </w:rPr>
                <w:t>gree</w:t>
              </w:r>
            </w:ins>
            <w:ins w:id="76" w:author="ZTE DF" w:date="2020-02-26T22:39:46Z">
              <w:r>
                <w:rPr>
                  <w:rFonts w:hint="eastAsia" w:eastAsia="宋体"/>
                  <w:lang w:val="en-US" w:eastAsia="zh-CN"/>
                </w:rPr>
                <w:t>, this i</w:t>
              </w:r>
            </w:ins>
            <w:ins w:id="77" w:author="ZTE DF" w:date="2020-02-26T22:39:47Z">
              <w:r>
                <w:rPr>
                  <w:rFonts w:hint="eastAsia" w:eastAsia="宋体"/>
                  <w:lang w:val="en-US" w:eastAsia="zh-CN"/>
                </w:rPr>
                <w:t>s le</w:t>
              </w:r>
            </w:ins>
            <w:ins w:id="78" w:author="ZTE DF" w:date="2020-02-26T22:39:48Z">
              <w:r>
                <w:rPr>
                  <w:rFonts w:hint="eastAsia" w:eastAsia="宋体"/>
                  <w:lang w:val="en-US" w:eastAsia="zh-CN"/>
                </w:rPr>
                <w:t>gac</w:t>
              </w:r>
            </w:ins>
            <w:ins w:id="79" w:author="ZTE DF" w:date="2020-02-26T22:39:49Z">
              <w:r>
                <w:rPr>
                  <w:rFonts w:hint="eastAsia" w:eastAsia="宋体"/>
                  <w:lang w:val="en-US" w:eastAsia="zh-CN"/>
                </w:rPr>
                <w:t>y beha</w:t>
              </w:r>
            </w:ins>
            <w:ins w:id="80" w:author="ZTE DF" w:date="2020-02-26T22:39:50Z">
              <w:r>
                <w:rPr>
                  <w:rFonts w:hint="eastAsia" w:eastAsia="宋体"/>
                  <w:lang w:val="en-US" w:eastAsia="zh-CN"/>
                </w:rPr>
                <w:t>vio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ins w:id="81" w:author="ZTE DF" w:date="2020-02-26T22:39:36Z"/>
        </w:trPr>
        <w:tc>
          <w:tcPr>
            <w:tcW w:w="1690" w:type="dxa"/>
          </w:tcPr>
          <w:p>
            <w:pPr>
              <w:spacing w:after="120"/>
              <w:rPr>
                <w:ins w:id="82" w:author="ZTE DF" w:date="2020-02-26T22:39:36Z"/>
                <w:rFonts w:hint="eastAsia" w:eastAsiaTheme="minorEastAsia"/>
                <w:lang w:val="en-US" w:eastAsia="zh-CN"/>
              </w:rPr>
            </w:pPr>
          </w:p>
        </w:tc>
        <w:tc>
          <w:tcPr>
            <w:tcW w:w="1117" w:type="dxa"/>
          </w:tcPr>
          <w:p>
            <w:pPr>
              <w:spacing w:after="120"/>
              <w:jc w:val="center"/>
              <w:rPr>
                <w:ins w:id="83" w:author="ZTE DF" w:date="2020-02-26T22:39:36Z"/>
                <w:rFonts w:hint="eastAsia" w:eastAsiaTheme="minorEastAsia"/>
                <w:lang w:val="en-US" w:eastAsia="zh-CN"/>
              </w:rPr>
            </w:pPr>
          </w:p>
        </w:tc>
        <w:tc>
          <w:tcPr>
            <w:tcW w:w="5815" w:type="dxa"/>
          </w:tcPr>
          <w:p>
            <w:pPr>
              <w:spacing w:after="120"/>
              <w:rPr>
                <w:ins w:id="84" w:author="ZTE DF" w:date="2020-02-26T22:39:36Z"/>
              </w:rPr>
            </w:pPr>
          </w:p>
        </w:tc>
      </w:tr>
    </w:tbl>
    <w:p>
      <w:pPr>
        <w:spacing w:after="120"/>
      </w:pPr>
    </w:p>
    <w:p>
      <w:pPr>
        <w:spacing w:after="240"/>
        <w:ind w:left="360" w:hanging="360"/>
        <w:rPr>
          <w:i/>
          <w:iCs/>
        </w:rPr>
      </w:pPr>
      <w:r>
        <w:rPr>
          <w:i/>
          <w:iCs/>
        </w:rPr>
        <w:t xml:space="preserve">Q1b. If the answer to Q1a is Yes, do you agree with the proposed solution (TP)? </w:t>
      </w:r>
    </w:p>
    <w:tbl>
      <w:tblPr>
        <w:tblStyle w:val="32"/>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1117"/>
        <w:gridCol w:w="5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Borders>
              <w:bottom w:val="single" w:color="auto" w:sz="8" w:space="0"/>
            </w:tcBorders>
          </w:tcPr>
          <w:p>
            <w:pPr>
              <w:spacing w:after="120"/>
              <w:rPr>
                <w:b/>
                <w:bCs/>
              </w:rPr>
            </w:pPr>
            <w:r>
              <w:rPr>
                <w:b/>
                <w:bCs/>
              </w:rPr>
              <w:t>Company</w:t>
            </w:r>
          </w:p>
        </w:tc>
        <w:tc>
          <w:tcPr>
            <w:tcW w:w="1117" w:type="dxa"/>
            <w:tcBorders>
              <w:bottom w:val="single" w:color="auto" w:sz="8" w:space="0"/>
            </w:tcBorders>
          </w:tcPr>
          <w:p>
            <w:pPr>
              <w:spacing w:after="120"/>
              <w:jc w:val="center"/>
              <w:rPr>
                <w:b/>
                <w:bCs/>
              </w:rPr>
            </w:pPr>
            <w:r>
              <w:rPr>
                <w:b/>
                <w:bCs/>
              </w:rPr>
              <w:t>Yes/No</w:t>
            </w:r>
          </w:p>
        </w:tc>
        <w:tc>
          <w:tcPr>
            <w:tcW w:w="5815" w:type="dxa"/>
            <w:tcBorders>
              <w:bottom w:val="single" w:color="auto" w:sz="8" w:space="0"/>
            </w:tcBorders>
          </w:tcPr>
          <w:p>
            <w:pPr>
              <w:spacing w:after="120"/>
              <w:rPr>
                <w:b/>
                <w:bCs/>
              </w:rPr>
            </w:pPr>
            <w:r>
              <w:rPr>
                <w:b/>
                <w:bCs/>
              </w:rPr>
              <w:t>Comments and/or other solution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690" w:type="dxa"/>
            <w:tcBorders>
              <w:top w:val="single" w:color="auto" w:sz="8" w:space="0"/>
            </w:tcBorders>
          </w:tcPr>
          <w:p>
            <w:pPr>
              <w:spacing w:after="120"/>
            </w:pPr>
            <w:ins w:id="85" w:author="Linhai He" w:date="2020-02-24T20:41:00Z">
              <w:r>
                <w:rPr/>
                <w:t>Qualcomm</w:t>
              </w:r>
            </w:ins>
          </w:p>
        </w:tc>
        <w:tc>
          <w:tcPr>
            <w:tcW w:w="1117" w:type="dxa"/>
            <w:tcBorders>
              <w:top w:val="single" w:color="auto" w:sz="8" w:space="0"/>
            </w:tcBorders>
          </w:tcPr>
          <w:p>
            <w:pPr>
              <w:spacing w:after="120"/>
              <w:jc w:val="center"/>
            </w:pPr>
            <w:ins w:id="86" w:author="Linhai He" w:date="2020-02-24T20:41:00Z">
              <w:r>
                <w:rPr/>
                <w:t>Yes</w:t>
              </w:r>
            </w:ins>
          </w:p>
        </w:tc>
        <w:tc>
          <w:tcPr>
            <w:tcW w:w="5815" w:type="dxa"/>
            <w:tcBorders>
              <w:top w:val="single" w:color="auto" w:sz="8" w:space="0"/>
            </w:tcBorders>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ins w:id="87" w:author="m" w:date="2020-02-26T16:43:00Z">
              <w:r>
                <w:rPr>
                  <w:rFonts w:hint="eastAsia" w:eastAsiaTheme="minorEastAsia"/>
                  <w:lang w:eastAsia="zh-CN"/>
                </w:rPr>
                <w:t>X</w:t>
              </w:r>
            </w:ins>
            <w:ins w:id="88" w:author="m" w:date="2020-02-26T16:43:00Z">
              <w:r>
                <w:rPr>
                  <w:rFonts w:eastAsiaTheme="minorEastAsia"/>
                  <w:lang w:eastAsia="zh-CN"/>
                </w:rPr>
                <w:t>iaomi</w:t>
              </w:r>
            </w:ins>
          </w:p>
        </w:tc>
        <w:tc>
          <w:tcPr>
            <w:tcW w:w="1117" w:type="dxa"/>
          </w:tcPr>
          <w:p>
            <w:pPr>
              <w:spacing w:after="120"/>
              <w:jc w:val="center"/>
            </w:pPr>
            <w:ins w:id="89" w:author="m" w:date="2020-02-26T16:43:00Z">
              <w:r>
                <w:rPr>
                  <w:rFonts w:eastAsiaTheme="minorEastAsia"/>
                  <w:lang w:eastAsia="zh-CN"/>
                </w:rPr>
                <w:t>No</w:t>
              </w:r>
            </w:ins>
          </w:p>
        </w:tc>
        <w:tc>
          <w:tcPr>
            <w:tcW w:w="5815" w:type="dxa"/>
          </w:tcPr>
          <w:p>
            <w:pPr>
              <w:spacing w:after="120"/>
            </w:pPr>
            <w:ins w:id="90" w:author="m" w:date="2020-02-26T16:43:00Z">
              <w:r>
                <w:rPr/>
                <w:t>See abo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ins w:id="91" w:author="Nokia" w:date="2020-02-26T14:01:00Z"/>
        </w:trPr>
        <w:tc>
          <w:tcPr>
            <w:tcW w:w="1690" w:type="dxa"/>
          </w:tcPr>
          <w:p>
            <w:pPr>
              <w:spacing w:after="120"/>
              <w:rPr>
                <w:ins w:id="92" w:author="Nokia" w:date="2020-02-26T14:01:00Z"/>
              </w:rPr>
            </w:pPr>
            <w:ins w:id="93" w:author="Nokia" w:date="2020-02-26T14:01:00Z">
              <w:r>
                <w:rPr/>
                <w:t>Nokia</w:t>
              </w:r>
            </w:ins>
          </w:p>
        </w:tc>
        <w:tc>
          <w:tcPr>
            <w:tcW w:w="1117" w:type="dxa"/>
          </w:tcPr>
          <w:p>
            <w:pPr>
              <w:spacing w:after="120"/>
              <w:jc w:val="center"/>
              <w:rPr>
                <w:ins w:id="94" w:author="Nokia" w:date="2020-02-26T14:01:00Z"/>
              </w:rPr>
            </w:pPr>
            <w:ins w:id="95" w:author="Nokia" w:date="2020-02-26T14:01:00Z">
              <w:r>
                <w:rPr/>
                <w:t>Yes</w:t>
              </w:r>
            </w:ins>
          </w:p>
        </w:tc>
        <w:tc>
          <w:tcPr>
            <w:tcW w:w="5815" w:type="dxa"/>
          </w:tcPr>
          <w:p>
            <w:pPr>
              <w:spacing w:after="120"/>
              <w:rPr>
                <w:ins w:id="96" w:author="Nokia" w:date="2020-02-26T14:01: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ins w:id="97" w:author="Huawei" w:date="2020-02-26T20:54:00Z">
              <w:r>
                <w:rPr>
                  <w:rFonts w:hint="eastAsia" w:eastAsiaTheme="minorEastAsia"/>
                  <w:lang w:eastAsia="zh-CN"/>
                </w:rPr>
                <w:t>H</w:t>
              </w:r>
            </w:ins>
            <w:ins w:id="98" w:author="Huawei" w:date="2020-02-26T20:54:00Z">
              <w:r>
                <w:rPr>
                  <w:rFonts w:eastAsiaTheme="minorEastAsia"/>
                  <w:lang w:eastAsia="zh-CN"/>
                </w:rPr>
                <w:t>uawei</w:t>
              </w:r>
            </w:ins>
          </w:p>
        </w:tc>
        <w:tc>
          <w:tcPr>
            <w:tcW w:w="1117" w:type="dxa"/>
          </w:tcPr>
          <w:p>
            <w:pPr>
              <w:spacing w:after="120"/>
              <w:jc w:val="center"/>
            </w:pPr>
            <w:ins w:id="99" w:author="Huawei" w:date="2020-02-26T20:54:00Z">
              <w:r>
                <w:rPr>
                  <w:rFonts w:eastAsiaTheme="minorEastAsia"/>
                  <w:lang w:eastAsia="zh-CN"/>
                </w:rPr>
                <w:t>Yes</w:t>
              </w:r>
            </w:ins>
          </w:p>
        </w:tc>
        <w:tc>
          <w:tcPr>
            <w:tcW w:w="5815"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trPr>
        <w:tc>
          <w:tcPr>
            <w:tcW w:w="1690" w:type="dxa"/>
          </w:tcPr>
          <w:p>
            <w:pPr>
              <w:spacing w:after="120"/>
              <w:rPr>
                <w:rFonts w:hint="default" w:eastAsia="宋体"/>
                <w:lang w:val="en-US" w:eastAsia="zh-CN"/>
              </w:rPr>
            </w:pPr>
            <w:ins w:id="100" w:author="ZTE DF" w:date="2020-02-26T22:42:55Z">
              <w:r>
                <w:rPr>
                  <w:rFonts w:hint="eastAsia" w:eastAsia="宋体"/>
                  <w:lang w:val="en-US" w:eastAsia="zh-CN"/>
                </w:rPr>
                <w:t>ZTE</w:t>
              </w:r>
            </w:ins>
          </w:p>
        </w:tc>
        <w:tc>
          <w:tcPr>
            <w:tcW w:w="1117" w:type="dxa"/>
          </w:tcPr>
          <w:p>
            <w:pPr>
              <w:spacing w:after="120"/>
              <w:jc w:val="center"/>
              <w:rPr>
                <w:rFonts w:hint="default" w:eastAsia="宋体"/>
                <w:lang w:val="en-US" w:eastAsia="zh-CN"/>
              </w:rPr>
            </w:pPr>
            <w:ins w:id="101" w:author="ZTE DF" w:date="2020-02-26T22:42:56Z">
              <w:r>
                <w:rPr>
                  <w:rFonts w:hint="eastAsia" w:eastAsia="宋体"/>
                  <w:lang w:val="en-US" w:eastAsia="zh-CN"/>
                </w:rPr>
                <w:t>Y</w:t>
              </w:r>
            </w:ins>
            <w:ins w:id="102" w:author="ZTE DF" w:date="2020-02-26T22:42:57Z">
              <w:r>
                <w:rPr>
                  <w:rFonts w:hint="eastAsia" w:eastAsia="宋体"/>
                  <w:lang w:val="en-US" w:eastAsia="zh-CN"/>
                </w:rPr>
                <w:t>es</w:t>
              </w:r>
            </w:ins>
          </w:p>
        </w:tc>
        <w:tc>
          <w:tcPr>
            <w:tcW w:w="5815" w:type="dxa"/>
          </w:tcPr>
          <w:p>
            <w:pPr>
              <w:spacing w:after="120"/>
            </w:pPr>
          </w:p>
        </w:tc>
      </w:tr>
    </w:tbl>
    <w:p>
      <w:pPr>
        <w:rPr>
          <w:b/>
        </w:rPr>
      </w:pPr>
    </w:p>
    <w:p>
      <w:pPr>
        <w:pStyle w:val="5"/>
        <w:ind w:left="720" w:hanging="720"/>
      </w:pPr>
      <w:r>
        <w:rPr>
          <w:rFonts w:ascii="Times New Roman" w:hAnsi="Times New Roman" w:cs="Times New Roman" w:eastAsiaTheme="minorEastAsia"/>
          <w:i/>
          <w:sz w:val="20"/>
          <w:szCs w:val="20"/>
          <w:lang w:eastAsia="zh-CN"/>
        </w:rPr>
        <w:t>Issue #2: Impact of DCP associated with a long DRX cycle on the short DRX cycles within this long DRX cycle</w:t>
      </w:r>
    </w:p>
    <w:p>
      <w:pPr>
        <w:rPr>
          <w:lang w:val="en-GB"/>
        </w:rPr>
      </w:pPr>
      <w:r>
        <w:rPr>
          <w:u w:val="single"/>
          <w:lang w:val="en-GB"/>
        </w:rPr>
        <w:t>Company/Tdoc:</w:t>
      </w:r>
      <w:r>
        <w:rPr>
          <w:rFonts w:cs="Arial"/>
        </w:rPr>
        <w:t xml:space="preserve"> vivo </w:t>
      </w:r>
      <w:r>
        <w:rPr>
          <w:rFonts w:cs="Arial"/>
        </w:rPr>
        <w:fldChar w:fldCharType="begin"/>
      </w:r>
      <w:r>
        <w:rPr>
          <w:rFonts w:cs="Arial"/>
        </w:rPr>
        <w:instrText xml:space="preserve"> REF _Ref32954298 \r \h </w:instrText>
      </w:r>
      <w:r>
        <w:rPr>
          <w:rFonts w:cs="Arial"/>
        </w:rPr>
        <w:fldChar w:fldCharType="separate"/>
      </w:r>
      <w:r>
        <w:rPr>
          <w:rFonts w:cs="Arial"/>
        </w:rPr>
        <w:t>[7]</w:t>
      </w:r>
      <w:r>
        <w:rPr>
          <w:rFonts w:cs="Arial"/>
        </w:rPr>
        <w:fldChar w:fldCharType="end"/>
      </w:r>
    </w:p>
    <w:p>
      <w:pPr>
        <w:rPr>
          <w:lang w:val="en-GB"/>
        </w:rPr>
      </w:pPr>
      <w:r>
        <w:rPr>
          <w:u w:val="single"/>
          <w:lang w:val="en-GB"/>
        </w:rPr>
        <w:t>Proposed solution:</w:t>
      </w:r>
      <w:r>
        <w:rPr>
          <w:lang w:val="en-GB"/>
        </w:rPr>
        <w:t xml:space="preserve"> PDCCH-WUS only locates before </w:t>
      </w:r>
      <w:r>
        <w:rPr>
          <w:i/>
          <w:lang w:val="en-GB"/>
        </w:rPr>
        <w:t>onDuration</w:t>
      </w:r>
      <w:r>
        <w:rPr>
          <w:lang w:val="en-GB"/>
        </w:rPr>
        <w:t xml:space="preserve"> timer for long DRX cycle and such PDCCH-WUS can be also used to control the activation/deactivation of </w:t>
      </w:r>
      <w:r>
        <w:rPr>
          <w:i/>
          <w:lang w:val="en-GB"/>
        </w:rPr>
        <w:t>onDuration</w:t>
      </w:r>
      <w:r>
        <w:rPr>
          <w:lang w:val="en-GB"/>
        </w:rPr>
        <w:t xml:space="preserve"> timer for short DRX cycle in the same long DRX cycle.</w:t>
      </w:r>
    </w:p>
    <w:p>
      <w:pPr>
        <w:pStyle w:val="11"/>
        <w:rPr>
          <w:color w:val="C00000"/>
        </w:rPr>
      </w:pPr>
      <w:r>
        <w:object>
          <v:shape id="_x0000_i1026" o:spt="75" type="#_x0000_t75" style="height:116.95pt;width:412.75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pPr>
        <w:rPr>
          <w:bCs/>
        </w:rPr>
      </w:pPr>
      <w:r>
        <w:rPr>
          <w:bCs/>
          <w:i/>
        </w:rPr>
        <w:t>Rapporteur:</w:t>
      </w:r>
      <w:r>
        <w:rPr>
          <w:bCs/>
        </w:rPr>
        <w:t xml:space="preserve"> This issue depends on the outcome of the issue of Short DRX support for DCP.</w:t>
      </w:r>
    </w:p>
    <w:p>
      <w:pPr>
        <w:rPr>
          <w:bCs/>
        </w:rPr>
      </w:pPr>
    </w:p>
    <w:p>
      <w:pPr>
        <w:spacing w:after="240"/>
        <w:ind w:left="360" w:hanging="360"/>
        <w:rPr>
          <w:i/>
          <w:iCs/>
        </w:rPr>
      </w:pPr>
      <w:r>
        <w:rPr>
          <w:i/>
          <w:iCs/>
        </w:rPr>
        <w:t xml:space="preserve">Q2a. Do you think this issue needs to be solved for Rel-16? </w:t>
      </w:r>
    </w:p>
    <w:tbl>
      <w:tblPr>
        <w:tblStyle w:val="32"/>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1117"/>
        <w:gridCol w:w="5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Borders>
              <w:bottom w:val="single" w:color="auto" w:sz="8" w:space="0"/>
            </w:tcBorders>
          </w:tcPr>
          <w:p>
            <w:pPr>
              <w:spacing w:after="120"/>
              <w:rPr>
                <w:b/>
                <w:bCs/>
              </w:rPr>
            </w:pPr>
            <w:r>
              <w:rPr>
                <w:b/>
                <w:bCs/>
              </w:rPr>
              <w:t>Company</w:t>
            </w:r>
          </w:p>
        </w:tc>
        <w:tc>
          <w:tcPr>
            <w:tcW w:w="1117" w:type="dxa"/>
            <w:tcBorders>
              <w:bottom w:val="single" w:color="auto" w:sz="8" w:space="0"/>
            </w:tcBorders>
          </w:tcPr>
          <w:p>
            <w:pPr>
              <w:spacing w:after="120"/>
              <w:jc w:val="center"/>
              <w:rPr>
                <w:b/>
                <w:bCs/>
              </w:rPr>
            </w:pPr>
            <w:r>
              <w:rPr>
                <w:b/>
                <w:bCs/>
              </w:rPr>
              <w:t>Yes/No</w:t>
            </w:r>
          </w:p>
        </w:tc>
        <w:tc>
          <w:tcPr>
            <w:tcW w:w="5815" w:type="dxa"/>
            <w:tcBorders>
              <w:bottom w:val="single" w:color="auto" w:sz="8" w:space="0"/>
            </w:tcBorders>
          </w:tcPr>
          <w:p>
            <w:pPr>
              <w:spacing w:after="120"/>
              <w:rPr>
                <w:b/>
                <w:bCs/>
              </w:rPr>
            </w:pPr>
            <w:r>
              <w:rPr>
                <w:b/>
                <w:bCs/>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690" w:type="dxa"/>
            <w:tcBorders>
              <w:top w:val="single" w:color="auto" w:sz="8" w:space="0"/>
            </w:tcBorders>
          </w:tcPr>
          <w:p>
            <w:pPr>
              <w:spacing w:after="120"/>
            </w:pPr>
            <w:ins w:id="103" w:author="Linhai He" w:date="2020-02-24T20:42:00Z">
              <w:r>
                <w:rPr/>
                <w:t>Qualcomm</w:t>
              </w:r>
            </w:ins>
          </w:p>
        </w:tc>
        <w:tc>
          <w:tcPr>
            <w:tcW w:w="1117" w:type="dxa"/>
            <w:tcBorders>
              <w:top w:val="single" w:color="auto" w:sz="8" w:space="0"/>
            </w:tcBorders>
          </w:tcPr>
          <w:p>
            <w:pPr>
              <w:spacing w:after="120"/>
              <w:jc w:val="center"/>
            </w:pPr>
            <w:ins w:id="104" w:author="Linhai He" w:date="2020-02-24T20:42:00Z">
              <w:r>
                <w:rPr/>
                <w:t>No</w:t>
              </w:r>
            </w:ins>
          </w:p>
        </w:tc>
        <w:tc>
          <w:tcPr>
            <w:tcW w:w="5815" w:type="dxa"/>
            <w:tcBorders>
              <w:top w:val="single" w:color="auto" w:sz="8" w:space="0"/>
            </w:tcBorders>
          </w:tcPr>
          <w:p>
            <w:pPr>
              <w:spacing w:after="120"/>
            </w:pPr>
            <w:ins w:id="105" w:author="Linhai He" w:date="2020-02-24T20:42:00Z">
              <w:r>
                <w:rPr/>
                <w:t>In our understanding, at any point of time, UE uses either short or long DRX. When short DRX cycle is running, if WUS is not configured (or not supported) for short DRX cycle, then there is no WUS occasions to monito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ins w:id="106" w:author="Sethuraman Gurumoorthy" w:date="2020-02-25T05:55:00Z">
              <w:r>
                <w:rPr/>
                <w:t>Apple</w:t>
              </w:r>
            </w:ins>
          </w:p>
        </w:tc>
        <w:tc>
          <w:tcPr>
            <w:tcW w:w="1117" w:type="dxa"/>
          </w:tcPr>
          <w:p>
            <w:pPr>
              <w:spacing w:after="120"/>
              <w:jc w:val="center"/>
            </w:pPr>
            <w:ins w:id="107" w:author="Sethuraman Gurumoorthy" w:date="2020-02-25T05:55:00Z">
              <w:r>
                <w:rPr/>
                <w:t>No</w:t>
              </w:r>
            </w:ins>
          </w:p>
        </w:tc>
        <w:tc>
          <w:tcPr>
            <w:tcW w:w="5815" w:type="dxa"/>
          </w:tcPr>
          <w:p>
            <w:pPr>
              <w:spacing w:after="120"/>
            </w:pPr>
            <w:ins w:id="108" w:author="Sethuraman Gurumoorthy" w:date="2020-02-25T05:55:00Z">
              <w:r>
                <w:rPr/>
                <w:t xml:space="preserve">We do not support the WUS applicability on short DRX cycl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ins w:id="109" w:author="m" w:date="2020-02-26T16:43:00Z">
              <w:r>
                <w:rPr>
                  <w:rFonts w:hint="eastAsia" w:eastAsiaTheme="minorEastAsia"/>
                  <w:lang w:eastAsia="zh-CN"/>
                </w:rPr>
                <w:t>X</w:t>
              </w:r>
            </w:ins>
            <w:ins w:id="110" w:author="m" w:date="2020-02-26T16:43:00Z">
              <w:r>
                <w:rPr>
                  <w:rFonts w:eastAsiaTheme="minorEastAsia"/>
                  <w:lang w:eastAsia="zh-CN"/>
                </w:rPr>
                <w:t>iaomi</w:t>
              </w:r>
            </w:ins>
          </w:p>
        </w:tc>
        <w:tc>
          <w:tcPr>
            <w:tcW w:w="1117" w:type="dxa"/>
          </w:tcPr>
          <w:p>
            <w:pPr>
              <w:spacing w:after="120"/>
              <w:jc w:val="center"/>
            </w:pPr>
            <w:ins w:id="111" w:author="m" w:date="2020-02-26T16:43:00Z">
              <w:r>
                <w:rPr>
                  <w:rFonts w:hint="eastAsia" w:eastAsiaTheme="minorEastAsia"/>
                  <w:lang w:eastAsia="zh-CN"/>
                </w:rPr>
                <w:t>No</w:t>
              </w:r>
            </w:ins>
          </w:p>
        </w:tc>
        <w:tc>
          <w:tcPr>
            <w:tcW w:w="5815" w:type="dxa"/>
          </w:tcPr>
          <w:p>
            <w:pPr>
              <w:spacing w:after="120"/>
            </w:pPr>
            <w:ins w:id="112" w:author="m" w:date="2020-02-26T16:43:00Z">
              <w:r>
                <w:rPr>
                  <w:rFonts w:hint="eastAsia" w:eastAsiaTheme="minorEastAsia"/>
                  <w:lang w:eastAsia="zh-CN"/>
                </w:rPr>
                <w:t>We ha</w:t>
              </w:r>
            </w:ins>
            <w:ins w:id="113" w:author="m" w:date="2020-02-26T16:43:00Z">
              <w:r>
                <w:rPr>
                  <w:rFonts w:eastAsiaTheme="minorEastAsia"/>
                  <w:lang w:eastAsia="zh-CN"/>
                </w:rPr>
                <w:t xml:space="preserve">ve the same understanding with QC.  And it goes a littler far away since we have not decided the </w:t>
              </w:r>
            </w:ins>
            <w:ins w:id="114" w:author="m" w:date="2020-02-26T16:43:00Z">
              <w:r>
                <w:rPr/>
                <w:t>WUS applicability on short DRX cyc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ins w:id="115" w:author="Nokia" w:date="2020-02-26T14:01:00Z"/>
        </w:trPr>
        <w:tc>
          <w:tcPr>
            <w:tcW w:w="1690" w:type="dxa"/>
          </w:tcPr>
          <w:p>
            <w:pPr>
              <w:spacing w:after="120"/>
              <w:rPr>
                <w:ins w:id="116" w:author="Nokia" w:date="2020-02-26T14:01:00Z"/>
              </w:rPr>
            </w:pPr>
            <w:ins w:id="117" w:author="Nokia" w:date="2020-02-26T14:01:00Z">
              <w:r>
                <w:rPr/>
                <w:t>Nokia</w:t>
              </w:r>
            </w:ins>
          </w:p>
        </w:tc>
        <w:tc>
          <w:tcPr>
            <w:tcW w:w="1117" w:type="dxa"/>
          </w:tcPr>
          <w:p>
            <w:pPr>
              <w:spacing w:after="120"/>
              <w:jc w:val="center"/>
              <w:rPr>
                <w:ins w:id="118" w:author="Nokia" w:date="2020-02-26T14:01:00Z"/>
              </w:rPr>
            </w:pPr>
          </w:p>
        </w:tc>
        <w:tc>
          <w:tcPr>
            <w:tcW w:w="5815" w:type="dxa"/>
          </w:tcPr>
          <w:p>
            <w:pPr>
              <w:spacing w:after="120"/>
              <w:rPr>
                <w:ins w:id="119" w:author="Nokia" w:date="2020-02-26T14:01:00Z"/>
              </w:rPr>
            </w:pPr>
            <w:ins w:id="120" w:author="Nokia" w:date="2020-02-26T14:01:00Z">
              <w:r>
                <w:rPr/>
                <w:t>It should be possible for the NW to configure WUS to be applicable for Short and/or Long DRX cyc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trPr>
        <w:tc>
          <w:tcPr>
            <w:tcW w:w="1690" w:type="dxa"/>
          </w:tcPr>
          <w:p>
            <w:pPr>
              <w:spacing w:after="120"/>
            </w:pPr>
            <w:ins w:id="121" w:author="Huawei" w:date="2020-02-26T20:55:00Z">
              <w:r>
                <w:rPr>
                  <w:rFonts w:eastAsiaTheme="minorEastAsia"/>
                  <w:lang w:eastAsia="zh-CN"/>
                </w:rPr>
                <w:t>Huawei</w:t>
              </w:r>
            </w:ins>
          </w:p>
        </w:tc>
        <w:tc>
          <w:tcPr>
            <w:tcW w:w="1117" w:type="dxa"/>
          </w:tcPr>
          <w:p>
            <w:pPr>
              <w:spacing w:after="120"/>
              <w:jc w:val="center"/>
            </w:pPr>
            <w:ins w:id="122" w:author="Huawei" w:date="2020-02-26T20:55:00Z">
              <w:r>
                <w:rPr>
                  <w:rFonts w:hint="eastAsia" w:eastAsiaTheme="minorEastAsia"/>
                  <w:lang w:eastAsia="zh-CN"/>
                </w:rPr>
                <w:t>N</w:t>
              </w:r>
            </w:ins>
            <w:ins w:id="123" w:author="Huawei" w:date="2020-02-26T20:55:00Z">
              <w:r>
                <w:rPr>
                  <w:rFonts w:eastAsiaTheme="minorEastAsia"/>
                  <w:lang w:eastAsia="zh-CN"/>
                </w:rPr>
                <w:t>o</w:t>
              </w:r>
            </w:ins>
          </w:p>
        </w:tc>
        <w:tc>
          <w:tcPr>
            <w:tcW w:w="5815"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ins w:id="124" w:author="ZTE DF" w:date="2020-02-26T22:43:01Z"/>
        </w:trPr>
        <w:tc>
          <w:tcPr>
            <w:tcW w:w="1690" w:type="dxa"/>
          </w:tcPr>
          <w:p>
            <w:pPr>
              <w:spacing w:after="120"/>
              <w:rPr>
                <w:ins w:id="125" w:author="ZTE DF" w:date="2020-02-26T22:43:01Z"/>
                <w:rFonts w:hint="default" w:eastAsiaTheme="minorEastAsia"/>
                <w:lang w:val="en-US" w:eastAsia="zh-CN"/>
              </w:rPr>
            </w:pPr>
            <w:ins w:id="126" w:author="ZTE DF" w:date="2020-02-26T22:43:51Z">
              <w:r>
                <w:rPr>
                  <w:rFonts w:hint="eastAsia" w:eastAsiaTheme="minorEastAsia"/>
                  <w:lang w:val="en-US" w:eastAsia="zh-CN"/>
                </w:rPr>
                <w:t>ZTE</w:t>
              </w:r>
            </w:ins>
          </w:p>
        </w:tc>
        <w:tc>
          <w:tcPr>
            <w:tcW w:w="1117" w:type="dxa"/>
          </w:tcPr>
          <w:p>
            <w:pPr>
              <w:spacing w:after="120"/>
              <w:jc w:val="center"/>
              <w:rPr>
                <w:ins w:id="127" w:author="ZTE DF" w:date="2020-02-26T22:43:01Z"/>
                <w:rFonts w:hint="default" w:eastAsiaTheme="minorEastAsia"/>
                <w:lang w:val="en-US" w:eastAsia="zh-CN"/>
              </w:rPr>
            </w:pPr>
            <w:ins w:id="128" w:author="ZTE DF" w:date="2020-02-26T22:43:53Z">
              <w:r>
                <w:rPr>
                  <w:rFonts w:hint="eastAsia" w:eastAsiaTheme="minorEastAsia"/>
                  <w:lang w:val="en-US" w:eastAsia="zh-CN"/>
                </w:rPr>
                <w:t>No</w:t>
              </w:r>
            </w:ins>
          </w:p>
        </w:tc>
        <w:tc>
          <w:tcPr>
            <w:tcW w:w="5815" w:type="dxa"/>
          </w:tcPr>
          <w:p>
            <w:pPr>
              <w:spacing w:after="120"/>
              <w:rPr>
                <w:ins w:id="129" w:author="ZTE DF" w:date="2020-02-26T22:43:01Z"/>
              </w:rPr>
            </w:pPr>
          </w:p>
        </w:tc>
      </w:tr>
    </w:tbl>
    <w:p>
      <w:pPr>
        <w:spacing w:after="120"/>
      </w:pPr>
    </w:p>
    <w:p>
      <w:pPr>
        <w:spacing w:after="240"/>
        <w:ind w:left="360" w:hanging="360"/>
        <w:rPr>
          <w:i/>
          <w:iCs/>
        </w:rPr>
      </w:pPr>
      <w:r>
        <w:rPr>
          <w:i/>
          <w:iCs/>
        </w:rPr>
        <w:t>Q2b. If the answer to Q2a is Yes, do you agree with the proposed solution?</w:t>
      </w:r>
    </w:p>
    <w:tbl>
      <w:tblPr>
        <w:tblStyle w:val="32"/>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1117"/>
        <w:gridCol w:w="5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Borders>
              <w:bottom w:val="single" w:color="auto" w:sz="8" w:space="0"/>
            </w:tcBorders>
          </w:tcPr>
          <w:p>
            <w:pPr>
              <w:spacing w:after="120"/>
              <w:rPr>
                <w:b/>
                <w:bCs/>
              </w:rPr>
            </w:pPr>
            <w:r>
              <w:rPr>
                <w:b/>
                <w:bCs/>
              </w:rPr>
              <w:t>Company</w:t>
            </w:r>
          </w:p>
        </w:tc>
        <w:tc>
          <w:tcPr>
            <w:tcW w:w="1117" w:type="dxa"/>
            <w:tcBorders>
              <w:bottom w:val="single" w:color="auto" w:sz="8" w:space="0"/>
            </w:tcBorders>
          </w:tcPr>
          <w:p>
            <w:pPr>
              <w:spacing w:after="120"/>
              <w:jc w:val="center"/>
              <w:rPr>
                <w:b/>
                <w:bCs/>
              </w:rPr>
            </w:pPr>
            <w:r>
              <w:rPr>
                <w:b/>
                <w:bCs/>
              </w:rPr>
              <w:t>Yes/No</w:t>
            </w:r>
          </w:p>
        </w:tc>
        <w:tc>
          <w:tcPr>
            <w:tcW w:w="5815" w:type="dxa"/>
            <w:tcBorders>
              <w:bottom w:val="single" w:color="auto" w:sz="8" w:space="0"/>
            </w:tcBorders>
          </w:tcPr>
          <w:p>
            <w:pPr>
              <w:spacing w:after="120"/>
              <w:rPr>
                <w:b/>
                <w:bCs/>
              </w:rPr>
            </w:pPr>
            <w:r>
              <w:rPr>
                <w:b/>
                <w:bCs/>
              </w:rPr>
              <w:t>Comments and/or other solution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690" w:type="dxa"/>
            <w:tcBorders>
              <w:top w:val="single" w:color="auto" w:sz="8" w:space="0"/>
            </w:tcBorders>
          </w:tcPr>
          <w:p>
            <w:pPr>
              <w:spacing w:after="120"/>
            </w:pPr>
          </w:p>
        </w:tc>
        <w:tc>
          <w:tcPr>
            <w:tcW w:w="1117" w:type="dxa"/>
            <w:tcBorders>
              <w:top w:val="single" w:color="auto" w:sz="8" w:space="0"/>
            </w:tcBorders>
          </w:tcPr>
          <w:p>
            <w:pPr>
              <w:spacing w:after="120"/>
              <w:jc w:val="center"/>
            </w:pPr>
          </w:p>
        </w:tc>
        <w:tc>
          <w:tcPr>
            <w:tcW w:w="5815" w:type="dxa"/>
            <w:tcBorders>
              <w:top w:val="single" w:color="auto" w:sz="8" w:space="0"/>
            </w:tcBorders>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p>
        </w:tc>
        <w:tc>
          <w:tcPr>
            <w:tcW w:w="1117" w:type="dxa"/>
          </w:tcPr>
          <w:p>
            <w:pPr>
              <w:spacing w:after="120"/>
              <w:jc w:val="center"/>
            </w:pPr>
          </w:p>
        </w:tc>
        <w:tc>
          <w:tcPr>
            <w:tcW w:w="5815"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p>
        </w:tc>
        <w:tc>
          <w:tcPr>
            <w:tcW w:w="1117" w:type="dxa"/>
          </w:tcPr>
          <w:p>
            <w:pPr>
              <w:spacing w:after="120"/>
              <w:jc w:val="center"/>
            </w:pPr>
          </w:p>
        </w:tc>
        <w:tc>
          <w:tcPr>
            <w:tcW w:w="5815"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trPr>
        <w:tc>
          <w:tcPr>
            <w:tcW w:w="1690" w:type="dxa"/>
          </w:tcPr>
          <w:p>
            <w:pPr>
              <w:spacing w:after="120"/>
            </w:pPr>
          </w:p>
        </w:tc>
        <w:tc>
          <w:tcPr>
            <w:tcW w:w="1117" w:type="dxa"/>
          </w:tcPr>
          <w:p>
            <w:pPr>
              <w:spacing w:after="120"/>
              <w:jc w:val="center"/>
            </w:pPr>
          </w:p>
        </w:tc>
        <w:tc>
          <w:tcPr>
            <w:tcW w:w="5815" w:type="dxa"/>
          </w:tcPr>
          <w:p>
            <w:pPr>
              <w:spacing w:after="120"/>
            </w:pPr>
          </w:p>
        </w:tc>
      </w:tr>
    </w:tbl>
    <w:p>
      <w:pPr>
        <w:rPr>
          <w:b/>
        </w:rPr>
      </w:pPr>
    </w:p>
    <w:p>
      <w:pPr>
        <w:rPr>
          <w:bCs/>
        </w:rPr>
      </w:pPr>
    </w:p>
    <w:p>
      <w:pPr>
        <w:pStyle w:val="5"/>
        <w:ind w:left="720" w:hanging="720"/>
      </w:pPr>
      <w:bookmarkStart w:id="8" w:name="_Toc33040709"/>
      <w:bookmarkEnd w:id="8"/>
      <w:r>
        <w:rPr>
          <w:rFonts w:ascii="Times New Roman" w:hAnsi="Times New Roman" w:cs="Times New Roman" w:eastAsiaTheme="minorEastAsia"/>
          <w:i/>
          <w:sz w:val="20"/>
          <w:szCs w:val="20"/>
          <w:lang w:eastAsia="zh-CN"/>
        </w:rPr>
        <w:t>Issue #3: UE behaviour when it is configured with multiple DCP monitoring occasions and detects one</w:t>
      </w:r>
    </w:p>
    <w:p>
      <w:pPr>
        <w:rPr>
          <w:lang w:val="en-GB"/>
        </w:rPr>
      </w:pPr>
      <w:r>
        <w:rPr>
          <w:u w:val="single"/>
          <w:lang w:val="en-GB"/>
        </w:rPr>
        <w:t>Company/Tdoc:</w:t>
      </w:r>
      <w:r>
        <w:rPr>
          <w:rFonts w:cs="Arial"/>
        </w:rPr>
        <w:t xml:space="preserve"> OPPO </w:t>
      </w:r>
      <w:r>
        <w:rPr>
          <w:rFonts w:cs="Arial"/>
        </w:rPr>
        <w:fldChar w:fldCharType="begin"/>
      </w:r>
      <w:r>
        <w:rPr>
          <w:rFonts w:cs="Arial"/>
        </w:rPr>
        <w:instrText xml:space="preserve"> REF _Ref32954913 \r \h </w:instrText>
      </w:r>
      <w:r>
        <w:rPr>
          <w:rFonts w:cs="Arial"/>
        </w:rPr>
        <w:fldChar w:fldCharType="separate"/>
      </w:r>
      <w:r>
        <w:rPr>
          <w:rFonts w:cs="Arial"/>
        </w:rPr>
        <w:t>[9]</w:t>
      </w:r>
      <w:r>
        <w:rPr>
          <w:rFonts w:cs="Arial"/>
        </w:rPr>
        <w:fldChar w:fldCharType="end"/>
      </w:r>
    </w:p>
    <w:p>
      <w:pPr>
        <w:rPr>
          <w:lang w:val="en-GB"/>
        </w:rPr>
      </w:pPr>
      <w:r>
        <w:rPr>
          <w:u w:val="single"/>
          <w:lang w:val="en-GB"/>
        </w:rPr>
        <w:t>Proposed solution:</w:t>
      </w:r>
      <w:r>
        <w:rPr>
          <w:lang w:val="en-GB"/>
        </w:rPr>
        <w:t xml:space="preserve"> If UE detects WUS indicating UE to wake up, UE can skip the left WUS monitoring occasions associated with the next occurrence of </w:t>
      </w:r>
      <w:r>
        <w:rPr>
          <w:i/>
          <w:lang w:val="en-GB"/>
        </w:rPr>
        <w:t>drx-onDurationTimer</w:t>
      </w:r>
      <w:r>
        <w:rPr>
          <w:lang w:val="en-GB"/>
        </w:rPr>
        <w:t>.</w:t>
      </w:r>
    </w:p>
    <w:p>
      <w:pPr>
        <w:rPr>
          <w:bCs/>
          <w:i/>
        </w:rPr>
      </w:pPr>
    </w:p>
    <w:p>
      <w:pPr>
        <w:rPr>
          <w:bCs/>
        </w:rPr>
      </w:pPr>
      <w:r>
        <w:rPr>
          <w:bCs/>
          <w:i/>
        </w:rPr>
        <w:t>Rapporteur:</w:t>
      </w:r>
      <w:r>
        <w:rPr>
          <w:bCs/>
        </w:rPr>
        <w:t xml:space="preserve"> This issue looks more in the RAN1 domain.</w:t>
      </w:r>
    </w:p>
    <w:p>
      <w:pPr>
        <w:rPr>
          <w:bCs/>
        </w:rPr>
      </w:pPr>
    </w:p>
    <w:p>
      <w:pPr>
        <w:spacing w:after="240"/>
        <w:ind w:left="360" w:hanging="360"/>
        <w:rPr>
          <w:i/>
          <w:iCs/>
        </w:rPr>
      </w:pPr>
      <w:r>
        <w:rPr>
          <w:i/>
          <w:iCs/>
        </w:rPr>
        <w:t xml:space="preserve">Q3a. Do you think this issue needs to be solved by RAN1 or RAN2? </w:t>
      </w:r>
    </w:p>
    <w:tbl>
      <w:tblPr>
        <w:tblStyle w:val="32"/>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2"/>
        <w:gridCol w:w="1374"/>
        <w:gridCol w:w="5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562" w:type="dxa"/>
            <w:tcBorders>
              <w:bottom w:val="single" w:color="auto" w:sz="8" w:space="0"/>
            </w:tcBorders>
          </w:tcPr>
          <w:p>
            <w:pPr>
              <w:spacing w:after="120"/>
              <w:rPr>
                <w:b/>
                <w:bCs/>
              </w:rPr>
            </w:pPr>
            <w:r>
              <w:rPr>
                <w:b/>
                <w:bCs/>
              </w:rPr>
              <w:t>Company</w:t>
            </w:r>
          </w:p>
        </w:tc>
        <w:tc>
          <w:tcPr>
            <w:tcW w:w="1374" w:type="dxa"/>
            <w:tcBorders>
              <w:bottom w:val="single" w:color="auto" w:sz="8" w:space="0"/>
            </w:tcBorders>
          </w:tcPr>
          <w:p>
            <w:pPr>
              <w:spacing w:after="120"/>
              <w:jc w:val="center"/>
              <w:rPr>
                <w:b/>
                <w:bCs/>
              </w:rPr>
            </w:pPr>
            <w:r>
              <w:rPr>
                <w:b/>
                <w:bCs/>
              </w:rPr>
              <w:t>RAN1/RAN2</w:t>
            </w:r>
          </w:p>
        </w:tc>
        <w:tc>
          <w:tcPr>
            <w:tcW w:w="5686" w:type="dxa"/>
            <w:tcBorders>
              <w:bottom w:val="single" w:color="auto" w:sz="8" w:space="0"/>
            </w:tcBorders>
          </w:tcPr>
          <w:p>
            <w:pPr>
              <w:spacing w:after="120"/>
              <w:rPr>
                <w:b/>
                <w:bCs/>
              </w:rPr>
            </w:pPr>
            <w:r>
              <w:rPr>
                <w:b/>
                <w:bCs/>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562" w:type="dxa"/>
            <w:tcBorders>
              <w:top w:val="single" w:color="auto" w:sz="8" w:space="0"/>
            </w:tcBorders>
          </w:tcPr>
          <w:p>
            <w:pPr>
              <w:spacing w:after="120"/>
            </w:pPr>
            <w:ins w:id="130" w:author="Linhai He" w:date="2020-02-24T20:43:00Z">
              <w:r>
                <w:rPr/>
                <w:t>Qualcomm</w:t>
              </w:r>
            </w:ins>
          </w:p>
        </w:tc>
        <w:tc>
          <w:tcPr>
            <w:tcW w:w="1374" w:type="dxa"/>
            <w:tcBorders>
              <w:top w:val="single" w:color="auto" w:sz="8" w:space="0"/>
            </w:tcBorders>
          </w:tcPr>
          <w:p>
            <w:pPr>
              <w:spacing w:after="120"/>
              <w:jc w:val="center"/>
            </w:pPr>
            <w:ins w:id="131" w:author="Linhai He" w:date="2020-02-24T20:43:00Z">
              <w:r>
                <w:rPr/>
                <w:t>RAN1</w:t>
              </w:r>
            </w:ins>
          </w:p>
        </w:tc>
        <w:tc>
          <w:tcPr>
            <w:tcW w:w="5686" w:type="dxa"/>
            <w:tcBorders>
              <w:top w:val="single" w:color="auto" w:sz="8" w:space="0"/>
            </w:tcBorders>
          </w:tcPr>
          <w:p>
            <w:pPr>
              <w:spacing w:after="120"/>
            </w:pPr>
            <w:ins w:id="132" w:author="Linhai He" w:date="2020-02-24T20:45:00Z">
              <w:r>
                <w:rPr/>
                <w:t>H</w:t>
              </w:r>
            </w:ins>
            <w:ins w:id="133" w:author="Linhai He" w:date="2020-02-24T20:46:00Z">
              <w:r>
                <w:rPr/>
                <w:t xml:space="preserve">ow to monitor WUS is a PHY layer issue and </w:t>
              </w:r>
            </w:ins>
            <w:ins w:id="134" w:author="Linhai He" w:date="2020-02-24T21:04:00Z">
              <w:r>
                <w:rPr/>
                <w:t>hence should be discussed by RAN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562" w:type="dxa"/>
          </w:tcPr>
          <w:p>
            <w:pPr>
              <w:spacing w:after="120"/>
            </w:pPr>
            <w:ins w:id="135" w:author="Sethuraman Gurumoorthy" w:date="2020-02-25T05:56:00Z">
              <w:r>
                <w:rPr/>
                <w:t>Apple</w:t>
              </w:r>
            </w:ins>
          </w:p>
        </w:tc>
        <w:tc>
          <w:tcPr>
            <w:tcW w:w="1374" w:type="dxa"/>
          </w:tcPr>
          <w:p>
            <w:pPr>
              <w:spacing w:after="120"/>
              <w:jc w:val="center"/>
            </w:pPr>
            <w:ins w:id="136" w:author="Sethuraman Gurumoorthy" w:date="2020-02-25T06:33:00Z">
              <w:r>
                <w:rPr/>
                <w:t>RAN1</w:t>
              </w:r>
            </w:ins>
          </w:p>
        </w:tc>
        <w:tc>
          <w:tcPr>
            <w:tcW w:w="5686" w:type="dxa"/>
          </w:tcPr>
          <w:p>
            <w:pPr>
              <w:spacing w:after="120"/>
            </w:pPr>
            <w:ins w:id="137" w:author="Sethuraman Gurumoorthy" w:date="2020-02-25T06:33:00Z">
              <w:r>
                <w:rPr/>
                <w:t xml:space="preserve">This is a physical layer issue and </w:t>
              </w:r>
            </w:ins>
            <w:ins w:id="138" w:author="Sethuraman Gurumoorthy" w:date="2020-02-25T06:34:00Z">
              <w:r>
                <w:rPr/>
                <w:t>should be discussed by RAN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562" w:type="dxa"/>
          </w:tcPr>
          <w:p>
            <w:pPr>
              <w:spacing w:after="120"/>
            </w:pPr>
            <w:ins w:id="139" w:author="m" w:date="2020-02-26T16:43:00Z">
              <w:r>
                <w:rPr>
                  <w:rFonts w:hint="eastAsia" w:eastAsiaTheme="minorEastAsia"/>
                  <w:lang w:eastAsia="zh-CN"/>
                </w:rPr>
                <w:t>Xiaom</w:t>
              </w:r>
            </w:ins>
            <w:ins w:id="140" w:author="m" w:date="2020-02-26T16:43:00Z">
              <w:r>
                <w:rPr>
                  <w:rFonts w:eastAsiaTheme="minorEastAsia"/>
                  <w:lang w:eastAsia="zh-CN"/>
                </w:rPr>
                <w:t>i</w:t>
              </w:r>
            </w:ins>
          </w:p>
        </w:tc>
        <w:tc>
          <w:tcPr>
            <w:tcW w:w="1374" w:type="dxa"/>
          </w:tcPr>
          <w:p>
            <w:pPr>
              <w:spacing w:after="120"/>
              <w:jc w:val="center"/>
            </w:pPr>
            <w:ins w:id="141" w:author="m" w:date="2020-02-26T16:43:00Z">
              <w:r>
                <w:rPr>
                  <w:rFonts w:hint="eastAsia" w:eastAsiaTheme="minorEastAsia"/>
                  <w:lang w:eastAsia="zh-CN"/>
                </w:rPr>
                <w:t>RAN1</w:t>
              </w:r>
            </w:ins>
          </w:p>
        </w:tc>
        <w:tc>
          <w:tcPr>
            <w:tcW w:w="5686"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ins w:id="142" w:author="Nokia" w:date="2020-02-26T14:01:00Z"/>
        </w:trPr>
        <w:tc>
          <w:tcPr>
            <w:tcW w:w="1562" w:type="dxa"/>
          </w:tcPr>
          <w:p>
            <w:pPr>
              <w:spacing w:after="120"/>
              <w:rPr>
                <w:ins w:id="143" w:author="Nokia" w:date="2020-02-26T14:01:00Z"/>
              </w:rPr>
            </w:pPr>
            <w:ins w:id="144" w:author="Nokia" w:date="2020-02-26T14:01:00Z">
              <w:r>
                <w:rPr/>
                <w:t>Nokia</w:t>
              </w:r>
            </w:ins>
          </w:p>
        </w:tc>
        <w:tc>
          <w:tcPr>
            <w:tcW w:w="1374" w:type="dxa"/>
          </w:tcPr>
          <w:p>
            <w:pPr>
              <w:spacing w:after="120"/>
              <w:jc w:val="center"/>
              <w:rPr>
                <w:ins w:id="145" w:author="Nokia" w:date="2020-02-26T14:01:00Z"/>
              </w:rPr>
            </w:pPr>
            <w:ins w:id="146" w:author="Nokia" w:date="2020-02-26T14:01:00Z">
              <w:r>
                <w:rPr/>
                <w:t>RAN1/2</w:t>
              </w:r>
            </w:ins>
          </w:p>
        </w:tc>
        <w:tc>
          <w:tcPr>
            <w:tcW w:w="5686" w:type="dxa"/>
          </w:tcPr>
          <w:p>
            <w:pPr>
              <w:spacing w:after="120"/>
              <w:rPr>
                <w:ins w:id="147" w:author="Nokia" w:date="2020-02-26T14:01:00Z"/>
              </w:rPr>
            </w:pPr>
            <w:ins w:id="148" w:author="Nokia" w:date="2020-02-26T14:01:00Z">
              <w:r>
                <w:rPr/>
                <w:t>To make some progress, compromise could be that this should be configurable by the NW whether one or all monitoring occasions need to be monito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trPr>
        <w:tc>
          <w:tcPr>
            <w:tcW w:w="1562" w:type="dxa"/>
          </w:tcPr>
          <w:p>
            <w:pPr>
              <w:spacing w:after="120"/>
            </w:pPr>
            <w:ins w:id="149" w:author="Huawei" w:date="2020-02-26T20:55:00Z">
              <w:r>
                <w:rPr>
                  <w:rFonts w:eastAsiaTheme="minorEastAsia"/>
                  <w:lang w:eastAsia="zh-CN"/>
                </w:rPr>
                <w:t>Huawei</w:t>
              </w:r>
            </w:ins>
          </w:p>
        </w:tc>
        <w:tc>
          <w:tcPr>
            <w:tcW w:w="1374" w:type="dxa"/>
          </w:tcPr>
          <w:p>
            <w:pPr>
              <w:spacing w:after="120"/>
              <w:jc w:val="center"/>
            </w:pPr>
            <w:ins w:id="150" w:author="Huawei" w:date="2020-02-26T20:55:00Z">
              <w:r>
                <w:rPr/>
                <w:t>RAN1</w:t>
              </w:r>
            </w:ins>
          </w:p>
        </w:tc>
        <w:tc>
          <w:tcPr>
            <w:tcW w:w="5686" w:type="dxa"/>
          </w:tcPr>
          <w:p>
            <w:pPr>
              <w:spacing w:after="120"/>
            </w:pPr>
            <w:ins w:id="151" w:author="Huawei" w:date="2020-02-26T20:55:00Z">
              <w:r>
                <w:rPr>
                  <w:rFonts w:eastAsiaTheme="minorEastAsia"/>
                  <w:lang w:eastAsia="zh-CN"/>
                </w:rPr>
                <w:t>It is PHY layer iss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ins w:id="152" w:author="ZTE DF" w:date="2020-02-26T22:43:58Z"/>
        </w:trPr>
        <w:tc>
          <w:tcPr>
            <w:tcW w:w="1562" w:type="dxa"/>
          </w:tcPr>
          <w:p>
            <w:pPr>
              <w:spacing w:after="120"/>
              <w:rPr>
                <w:ins w:id="153" w:author="ZTE DF" w:date="2020-02-26T22:43:58Z"/>
                <w:rFonts w:hint="default" w:eastAsiaTheme="minorEastAsia"/>
                <w:lang w:val="en-US" w:eastAsia="zh-CN"/>
              </w:rPr>
            </w:pPr>
            <w:ins w:id="154" w:author="ZTE DF" w:date="2020-02-26T22:44:13Z">
              <w:r>
                <w:rPr>
                  <w:rFonts w:hint="eastAsia" w:eastAsiaTheme="minorEastAsia"/>
                  <w:lang w:val="en-US" w:eastAsia="zh-CN"/>
                </w:rPr>
                <w:t>Z</w:t>
              </w:r>
            </w:ins>
            <w:ins w:id="155" w:author="ZTE DF" w:date="2020-02-26T22:44:16Z">
              <w:r>
                <w:rPr>
                  <w:rFonts w:hint="eastAsia" w:eastAsiaTheme="minorEastAsia"/>
                  <w:lang w:val="en-US" w:eastAsia="zh-CN"/>
                </w:rPr>
                <w:t>T</w:t>
              </w:r>
            </w:ins>
            <w:ins w:id="156" w:author="ZTE DF" w:date="2020-02-26T22:44:17Z">
              <w:r>
                <w:rPr>
                  <w:rFonts w:hint="eastAsia" w:eastAsiaTheme="minorEastAsia"/>
                  <w:lang w:val="en-US" w:eastAsia="zh-CN"/>
                </w:rPr>
                <w:t>E</w:t>
              </w:r>
            </w:ins>
          </w:p>
        </w:tc>
        <w:tc>
          <w:tcPr>
            <w:tcW w:w="1374" w:type="dxa"/>
          </w:tcPr>
          <w:p>
            <w:pPr>
              <w:spacing w:after="120"/>
              <w:jc w:val="both"/>
              <w:rPr>
                <w:ins w:id="158" w:author="ZTE DF" w:date="2020-02-26T22:43:58Z"/>
                <w:rFonts w:hint="default" w:eastAsia="宋体"/>
                <w:lang w:val="en-US" w:eastAsia="zh-CN"/>
              </w:rPr>
              <w:pPrChange w:id="157" w:author="ZTE DF" w:date="2020-02-26T22:44:14Z">
                <w:pPr>
                  <w:spacing w:after="120"/>
                  <w:jc w:val="center"/>
                </w:pPr>
              </w:pPrChange>
            </w:pPr>
            <w:ins w:id="159" w:author="ZTE DF" w:date="2020-02-26T22:44:18Z">
              <w:r>
                <w:rPr>
                  <w:rFonts w:hint="eastAsia" w:eastAsia="宋体"/>
                  <w:lang w:val="en-US" w:eastAsia="zh-CN"/>
                </w:rPr>
                <w:t>RAN1</w:t>
              </w:r>
            </w:ins>
          </w:p>
        </w:tc>
        <w:tc>
          <w:tcPr>
            <w:tcW w:w="5686" w:type="dxa"/>
          </w:tcPr>
          <w:p>
            <w:pPr>
              <w:spacing w:after="120"/>
              <w:rPr>
                <w:ins w:id="160" w:author="ZTE DF" w:date="2020-02-26T22:43:58Z"/>
                <w:rFonts w:hint="default" w:eastAsiaTheme="minorEastAsia"/>
                <w:lang w:val="en-US" w:eastAsia="zh-CN"/>
              </w:rPr>
            </w:pPr>
          </w:p>
        </w:tc>
      </w:tr>
    </w:tbl>
    <w:p>
      <w:pPr>
        <w:spacing w:after="120"/>
      </w:pPr>
    </w:p>
    <w:p>
      <w:pPr>
        <w:spacing w:after="240"/>
        <w:ind w:left="360" w:hanging="360"/>
        <w:rPr>
          <w:i/>
          <w:iCs/>
        </w:rPr>
      </w:pPr>
      <w:r>
        <w:rPr>
          <w:i/>
          <w:iCs/>
        </w:rPr>
        <w:t xml:space="preserve">Q3b. If the answer to Q3a is RAN2, do you think this issue needs to be solved for Rel-16? </w:t>
      </w:r>
    </w:p>
    <w:tbl>
      <w:tblPr>
        <w:tblStyle w:val="32"/>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1117"/>
        <w:gridCol w:w="5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Borders>
              <w:bottom w:val="single" w:color="auto" w:sz="8" w:space="0"/>
            </w:tcBorders>
          </w:tcPr>
          <w:p>
            <w:pPr>
              <w:spacing w:after="120"/>
              <w:rPr>
                <w:b/>
                <w:bCs/>
              </w:rPr>
            </w:pPr>
            <w:r>
              <w:rPr>
                <w:b/>
                <w:bCs/>
              </w:rPr>
              <w:t>Company</w:t>
            </w:r>
          </w:p>
        </w:tc>
        <w:tc>
          <w:tcPr>
            <w:tcW w:w="1117" w:type="dxa"/>
            <w:tcBorders>
              <w:bottom w:val="single" w:color="auto" w:sz="8" w:space="0"/>
            </w:tcBorders>
          </w:tcPr>
          <w:p>
            <w:pPr>
              <w:spacing w:after="120"/>
              <w:jc w:val="center"/>
              <w:rPr>
                <w:b/>
                <w:bCs/>
              </w:rPr>
            </w:pPr>
            <w:r>
              <w:rPr>
                <w:b/>
                <w:bCs/>
              </w:rPr>
              <w:t>Yes/No</w:t>
            </w:r>
          </w:p>
        </w:tc>
        <w:tc>
          <w:tcPr>
            <w:tcW w:w="5815" w:type="dxa"/>
            <w:tcBorders>
              <w:bottom w:val="single" w:color="auto" w:sz="8" w:space="0"/>
            </w:tcBorders>
          </w:tcPr>
          <w:p>
            <w:pPr>
              <w:spacing w:after="120"/>
              <w:rPr>
                <w:b/>
                <w:bCs/>
              </w:rPr>
            </w:pPr>
            <w:r>
              <w:rPr>
                <w:b/>
                <w:bCs/>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690" w:type="dxa"/>
            <w:tcBorders>
              <w:top w:val="single" w:color="auto" w:sz="8" w:space="0"/>
            </w:tcBorders>
          </w:tcPr>
          <w:p>
            <w:pPr>
              <w:spacing w:after="120"/>
            </w:pPr>
          </w:p>
        </w:tc>
        <w:tc>
          <w:tcPr>
            <w:tcW w:w="1117" w:type="dxa"/>
            <w:tcBorders>
              <w:top w:val="single" w:color="auto" w:sz="8" w:space="0"/>
            </w:tcBorders>
          </w:tcPr>
          <w:p>
            <w:pPr>
              <w:spacing w:after="120"/>
              <w:jc w:val="center"/>
            </w:pPr>
          </w:p>
        </w:tc>
        <w:tc>
          <w:tcPr>
            <w:tcW w:w="5815" w:type="dxa"/>
            <w:tcBorders>
              <w:top w:val="single" w:color="auto" w:sz="8" w:space="0"/>
            </w:tcBorders>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p>
        </w:tc>
        <w:tc>
          <w:tcPr>
            <w:tcW w:w="1117" w:type="dxa"/>
          </w:tcPr>
          <w:p>
            <w:pPr>
              <w:spacing w:after="120"/>
              <w:jc w:val="center"/>
            </w:pPr>
          </w:p>
        </w:tc>
        <w:tc>
          <w:tcPr>
            <w:tcW w:w="5815"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p>
        </w:tc>
        <w:tc>
          <w:tcPr>
            <w:tcW w:w="1117" w:type="dxa"/>
          </w:tcPr>
          <w:p>
            <w:pPr>
              <w:spacing w:after="120"/>
              <w:jc w:val="center"/>
            </w:pPr>
          </w:p>
        </w:tc>
        <w:tc>
          <w:tcPr>
            <w:tcW w:w="5815"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trPr>
        <w:tc>
          <w:tcPr>
            <w:tcW w:w="1690" w:type="dxa"/>
          </w:tcPr>
          <w:p>
            <w:pPr>
              <w:spacing w:after="120"/>
            </w:pPr>
          </w:p>
        </w:tc>
        <w:tc>
          <w:tcPr>
            <w:tcW w:w="1117" w:type="dxa"/>
          </w:tcPr>
          <w:p>
            <w:pPr>
              <w:spacing w:after="120"/>
              <w:jc w:val="center"/>
            </w:pPr>
          </w:p>
        </w:tc>
        <w:tc>
          <w:tcPr>
            <w:tcW w:w="5815" w:type="dxa"/>
          </w:tcPr>
          <w:p>
            <w:pPr>
              <w:spacing w:after="120"/>
            </w:pPr>
          </w:p>
        </w:tc>
      </w:tr>
    </w:tbl>
    <w:p>
      <w:pPr>
        <w:spacing w:after="120"/>
      </w:pPr>
    </w:p>
    <w:p>
      <w:pPr>
        <w:spacing w:after="240"/>
        <w:ind w:left="360" w:hanging="360"/>
        <w:rPr>
          <w:i/>
          <w:iCs/>
        </w:rPr>
      </w:pPr>
      <w:r>
        <w:rPr>
          <w:i/>
          <w:iCs/>
        </w:rPr>
        <w:t>Q3c. If the answer to Q3b is Yes, do you agree with the proposed solution?</w:t>
      </w:r>
    </w:p>
    <w:tbl>
      <w:tblPr>
        <w:tblStyle w:val="32"/>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1117"/>
        <w:gridCol w:w="5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Borders>
              <w:bottom w:val="single" w:color="auto" w:sz="8" w:space="0"/>
            </w:tcBorders>
          </w:tcPr>
          <w:p>
            <w:pPr>
              <w:spacing w:after="120"/>
              <w:rPr>
                <w:b/>
                <w:bCs/>
              </w:rPr>
            </w:pPr>
            <w:r>
              <w:rPr>
                <w:b/>
                <w:bCs/>
              </w:rPr>
              <w:t>Company</w:t>
            </w:r>
          </w:p>
        </w:tc>
        <w:tc>
          <w:tcPr>
            <w:tcW w:w="1117" w:type="dxa"/>
            <w:tcBorders>
              <w:bottom w:val="single" w:color="auto" w:sz="8" w:space="0"/>
            </w:tcBorders>
          </w:tcPr>
          <w:p>
            <w:pPr>
              <w:spacing w:after="120"/>
              <w:jc w:val="center"/>
              <w:rPr>
                <w:b/>
                <w:bCs/>
              </w:rPr>
            </w:pPr>
            <w:r>
              <w:rPr>
                <w:b/>
                <w:bCs/>
              </w:rPr>
              <w:t>Yes/No</w:t>
            </w:r>
          </w:p>
        </w:tc>
        <w:tc>
          <w:tcPr>
            <w:tcW w:w="5815" w:type="dxa"/>
            <w:tcBorders>
              <w:bottom w:val="single" w:color="auto" w:sz="8" w:space="0"/>
            </w:tcBorders>
          </w:tcPr>
          <w:p>
            <w:pPr>
              <w:spacing w:after="120"/>
              <w:rPr>
                <w:b/>
                <w:bCs/>
              </w:rPr>
            </w:pPr>
            <w:r>
              <w:rPr>
                <w:b/>
                <w:bCs/>
              </w:rPr>
              <w:t>Comments and/or other solution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690" w:type="dxa"/>
            <w:tcBorders>
              <w:top w:val="single" w:color="auto" w:sz="8" w:space="0"/>
            </w:tcBorders>
          </w:tcPr>
          <w:p>
            <w:pPr>
              <w:spacing w:after="120"/>
            </w:pPr>
          </w:p>
        </w:tc>
        <w:tc>
          <w:tcPr>
            <w:tcW w:w="1117" w:type="dxa"/>
            <w:tcBorders>
              <w:top w:val="single" w:color="auto" w:sz="8" w:space="0"/>
            </w:tcBorders>
          </w:tcPr>
          <w:p>
            <w:pPr>
              <w:spacing w:after="120"/>
              <w:jc w:val="center"/>
            </w:pPr>
          </w:p>
        </w:tc>
        <w:tc>
          <w:tcPr>
            <w:tcW w:w="5815" w:type="dxa"/>
            <w:tcBorders>
              <w:top w:val="single" w:color="auto" w:sz="8" w:space="0"/>
            </w:tcBorders>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p>
        </w:tc>
        <w:tc>
          <w:tcPr>
            <w:tcW w:w="1117" w:type="dxa"/>
          </w:tcPr>
          <w:p>
            <w:pPr>
              <w:spacing w:after="120"/>
              <w:jc w:val="center"/>
            </w:pPr>
          </w:p>
        </w:tc>
        <w:tc>
          <w:tcPr>
            <w:tcW w:w="5815"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p>
        </w:tc>
        <w:tc>
          <w:tcPr>
            <w:tcW w:w="1117" w:type="dxa"/>
          </w:tcPr>
          <w:p>
            <w:pPr>
              <w:spacing w:after="120"/>
              <w:jc w:val="center"/>
            </w:pPr>
          </w:p>
        </w:tc>
        <w:tc>
          <w:tcPr>
            <w:tcW w:w="5815"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trPr>
        <w:tc>
          <w:tcPr>
            <w:tcW w:w="1690" w:type="dxa"/>
          </w:tcPr>
          <w:p>
            <w:pPr>
              <w:spacing w:after="120"/>
            </w:pPr>
          </w:p>
        </w:tc>
        <w:tc>
          <w:tcPr>
            <w:tcW w:w="1117" w:type="dxa"/>
          </w:tcPr>
          <w:p>
            <w:pPr>
              <w:spacing w:after="120"/>
              <w:jc w:val="center"/>
            </w:pPr>
          </w:p>
        </w:tc>
        <w:tc>
          <w:tcPr>
            <w:tcW w:w="5815" w:type="dxa"/>
          </w:tcPr>
          <w:p>
            <w:pPr>
              <w:spacing w:after="120"/>
            </w:pPr>
          </w:p>
        </w:tc>
      </w:tr>
    </w:tbl>
    <w:p>
      <w:pPr>
        <w:rPr>
          <w:b/>
        </w:rPr>
      </w:pPr>
    </w:p>
    <w:p>
      <w:pPr>
        <w:pStyle w:val="5"/>
        <w:ind w:left="720" w:hanging="720"/>
      </w:pPr>
      <w:bookmarkStart w:id="9" w:name="_Toc33040710"/>
      <w:bookmarkEnd w:id="9"/>
      <w:r>
        <w:rPr>
          <w:rFonts w:ascii="Times New Roman" w:hAnsi="Times New Roman" w:cs="Times New Roman" w:eastAsiaTheme="minorEastAsia"/>
          <w:i/>
          <w:sz w:val="20"/>
          <w:szCs w:val="20"/>
          <w:lang w:eastAsia="zh-CN"/>
        </w:rPr>
        <w:t>Issue #4: Notification of SI/PWS change and DCP</w:t>
      </w:r>
    </w:p>
    <w:p>
      <w:pPr>
        <w:rPr>
          <w:lang w:val="en-GB"/>
        </w:rPr>
      </w:pPr>
      <w:r>
        <w:rPr>
          <w:u w:val="single"/>
          <w:lang w:val="en-GB"/>
        </w:rPr>
        <w:t>Company/Tdoc:</w:t>
      </w:r>
      <w:r>
        <w:rPr>
          <w:rFonts w:cs="Arial"/>
        </w:rPr>
        <w:t xml:space="preserve"> Intel Corporation </w:t>
      </w:r>
      <w:r>
        <w:rPr>
          <w:rFonts w:cs="Arial"/>
        </w:rPr>
        <w:fldChar w:fldCharType="begin"/>
      </w:r>
      <w:r>
        <w:rPr>
          <w:rFonts w:cs="Arial"/>
        </w:rPr>
        <w:instrText xml:space="preserve"> REF _Ref32955320 \r \h </w:instrText>
      </w:r>
      <w:r>
        <w:rPr>
          <w:rFonts w:cs="Arial"/>
        </w:rPr>
        <w:fldChar w:fldCharType="separate"/>
      </w:r>
      <w:r>
        <w:rPr>
          <w:rFonts w:cs="Arial"/>
        </w:rPr>
        <w:t>[11]</w:t>
      </w:r>
      <w:r>
        <w:rPr>
          <w:rFonts w:cs="Arial"/>
        </w:rPr>
        <w:fldChar w:fldCharType="end"/>
      </w:r>
    </w:p>
    <w:p>
      <w:pPr>
        <w:rPr>
          <w:lang w:val="en-GB"/>
        </w:rPr>
      </w:pPr>
      <w:r>
        <w:rPr>
          <w:u w:val="single"/>
          <w:lang w:val="en-GB"/>
        </w:rPr>
        <w:t>Proposed solution:</w:t>
      </w:r>
      <w:r>
        <w:rPr>
          <w:lang w:val="en-GB"/>
        </w:rPr>
        <w:t xml:space="preserve"> RAN2 assumes that a UE using WUS can still rely on legacy mechanism to receive notifications of SI or PWS change (as other paging DCI can be received in parallel to PDCCH-WUS). </w:t>
      </w:r>
    </w:p>
    <w:p>
      <w:pPr>
        <w:rPr>
          <w:bCs/>
        </w:rPr>
      </w:pPr>
    </w:p>
    <w:p>
      <w:pPr>
        <w:rPr>
          <w:bCs/>
        </w:rPr>
      </w:pPr>
      <w:r>
        <w:rPr>
          <w:bCs/>
          <w:i/>
        </w:rPr>
        <w:t>Rapporteur:</w:t>
      </w:r>
      <w:r>
        <w:rPr>
          <w:bCs/>
        </w:rPr>
        <w:t xml:space="preserve"> As mentioned in </w:t>
      </w:r>
      <w:r>
        <w:rPr>
          <w:rFonts w:cs="Arial"/>
        </w:rPr>
        <w:fldChar w:fldCharType="begin"/>
      </w:r>
      <w:r>
        <w:rPr>
          <w:rFonts w:cs="Arial"/>
        </w:rPr>
        <w:instrText xml:space="preserve"> REF _Ref32955320 \r \h </w:instrText>
      </w:r>
      <w:r>
        <w:rPr>
          <w:rFonts w:cs="Arial"/>
        </w:rPr>
        <w:fldChar w:fldCharType="separate"/>
      </w:r>
      <w:r>
        <w:rPr>
          <w:rFonts w:cs="Arial"/>
        </w:rPr>
        <w:t>[11]</w:t>
      </w:r>
      <w:r>
        <w:rPr>
          <w:rFonts w:cs="Arial"/>
        </w:rPr>
        <w:fldChar w:fldCharType="end"/>
      </w:r>
      <w:r>
        <w:rPr>
          <w:rFonts w:cs="Arial"/>
        </w:rPr>
        <w:t>, “</w:t>
      </w:r>
      <w:r>
        <w:t>RAN1 is considering that paging DCI could be monitored in parallel to WUS when required by a UE. Therefore, no new solution is required unless RAN1 indicates otherwise</w:t>
      </w:r>
      <w:r>
        <w:rPr>
          <w:rFonts w:cs="Arial"/>
        </w:rPr>
        <w:t>”</w:t>
      </w:r>
      <w:r>
        <w:rPr>
          <w:bCs/>
        </w:rPr>
        <w:t>. Given no further work is expected from RAN1, it seems nothing needs to be done and the current situation is already what is proposed.</w:t>
      </w:r>
    </w:p>
    <w:p>
      <w:pPr>
        <w:rPr>
          <w:bCs/>
        </w:rPr>
      </w:pPr>
    </w:p>
    <w:p>
      <w:pPr>
        <w:spacing w:after="240"/>
        <w:ind w:left="360" w:hanging="360"/>
        <w:rPr>
          <w:i/>
          <w:iCs/>
        </w:rPr>
      </w:pPr>
      <w:r>
        <w:rPr>
          <w:i/>
          <w:iCs/>
        </w:rPr>
        <w:t xml:space="preserve">Q4a. Do you think this issue needs to be solved for Rel-16? </w:t>
      </w:r>
    </w:p>
    <w:tbl>
      <w:tblPr>
        <w:tblStyle w:val="32"/>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1117"/>
        <w:gridCol w:w="5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Borders>
              <w:bottom w:val="single" w:color="auto" w:sz="8" w:space="0"/>
            </w:tcBorders>
          </w:tcPr>
          <w:p>
            <w:pPr>
              <w:spacing w:after="120"/>
              <w:rPr>
                <w:b/>
                <w:bCs/>
              </w:rPr>
            </w:pPr>
            <w:r>
              <w:rPr>
                <w:b/>
                <w:bCs/>
              </w:rPr>
              <w:t>Company</w:t>
            </w:r>
          </w:p>
        </w:tc>
        <w:tc>
          <w:tcPr>
            <w:tcW w:w="1117" w:type="dxa"/>
            <w:tcBorders>
              <w:bottom w:val="single" w:color="auto" w:sz="8" w:space="0"/>
            </w:tcBorders>
          </w:tcPr>
          <w:p>
            <w:pPr>
              <w:spacing w:after="120"/>
              <w:jc w:val="center"/>
              <w:rPr>
                <w:b/>
                <w:bCs/>
              </w:rPr>
            </w:pPr>
            <w:r>
              <w:rPr>
                <w:b/>
                <w:bCs/>
              </w:rPr>
              <w:t>Yes/No</w:t>
            </w:r>
          </w:p>
        </w:tc>
        <w:tc>
          <w:tcPr>
            <w:tcW w:w="5815" w:type="dxa"/>
            <w:tcBorders>
              <w:bottom w:val="single" w:color="auto" w:sz="8" w:space="0"/>
            </w:tcBorders>
          </w:tcPr>
          <w:p>
            <w:pPr>
              <w:spacing w:after="120"/>
              <w:rPr>
                <w:b/>
                <w:bCs/>
              </w:rPr>
            </w:pPr>
            <w:r>
              <w:rPr>
                <w:b/>
                <w:bCs/>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690" w:type="dxa"/>
            <w:tcBorders>
              <w:top w:val="single" w:color="auto" w:sz="8" w:space="0"/>
            </w:tcBorders>
          </w:tcPr>
          <w:p>
            <w:pPr>
              <w:spacing w:after="120"/>
            </w:pPr>
            <w:ins w:id="161" w:author="Linhai He" w:date="2020-02-24T21:10:00Z">
              <w:r>
                <w:rPr/>
                <w:t>Qualcomm</w:t>
              </w:r>
            </w:ins>
          </w:p>
        </w:tc>
        <w:tc>
          <w:tcPr>
            <w:tcW w:w="1117" w:type="dxa"/>
            <w:tcBorders>
              <w:top w:val="single" w:color="auto" w:sz="8" w:space="0"/>
            </w:tcBorders>
          </w:tcPr>
          <w:p>
            <w:pPr>
              <w:spacing w:after="120"/>
              <w:jc w:val="center"/>
            </w:pPr>
            <w:ins w:id="162" w:author="Linhai He" w:date="2020-02-24T21:10:00Z">
              <w:r>
                <w:rPr/>
                <w:t>No</w:t>
              </w:r>
            </w:ins>
          </w:p>
        </w:tc>
        <w:tc>
          <w:tcPr>
            <w:tcW w:w="5815" w:type="dxa"/>
            <w:tcBorders>
              <w:top w:val="single" w:color="auto" w:sz="8" w:space="0"/>
            </w:tcBorders>
          </w:tcPr>
          <w:p>
            <w:pPr>
              <w:spacing w:after="120"/>
            </w:pPr>
            <w:ins w:id="163" w:author="Linhai He" w:date="2020-02-24T21:10:00Z">
              <w:r>
                <w:rPr/>
                <w:t xml:space="preserve">We </w:t>
              </w:r>
            </w:ins>
            <w:ins w:id="164" w:author="Linhai He" w:date="2020-02-24T21:12:00Z">
              <w:r>
                <w:rPr/>
                <w:t>think the current behaviors are fine and no further enhancement is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ins w:id="165" w:author="Sethuraman Gurumoorthy" w:date="2020-02-25T05:58:00Z">
              <w:r>
                <w:rPr/>
                <w:t>Apple</w:t>
              </w:r>
            </w:ins>
          </w:p>
        </w:tc>
        <w:tc>
          <w:tcPr>
            <w:tcW w:w="1117" w:type="dxa"/>
          </w:tcPr>
          <w:p>
            <w:pPr>
              <w:spacing w:after="120"/>
              <w:jc w:val="center"/>
            </w:pPr>
            <w:ins w:id="166" w:author="Sethuraman Gurumoorthy" w:date="2020-02-25T05:58:00Z">
              <w:r>
                <w:rPr/>
                <w:t>No</w:t>
              </w:r>
            </w:ins>
          </w:p>
        </w:tc>
        <w:tc>
          <w:tcPr>
            <w:tcW w:w="5815" w:type="dxa"/>
          </w:tcPr>
          <w:p>
            <w:pPr>
              <w:spacing w:after="120"/>
            </w:pPr>
            <w:ins w:id="167" w:author="Sethuraman Gurumoorthy" w:date="2020-02-25T05:58:00Z">
              <w:r>
                <w:rPr/>
                <w:t>The WUS indication is just to control the UE monitoring the PDCCH for the UE dedicated transmission, and there is no impact the SI/paging mechanis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ins w:id="168" w:author="m" w:date="2020-02-26T16:44:00Z">
              <w:r>
                <w:rPr>
                  <w:rFonts w:hint="eastAsia" w:eastAsiaTheme="minorEastAsia"/>
                  <w:lang w:eastAsia="zh-CN"/>
                </w:rPr>
                <w:t>Xiaom</w:t>
              </w:r>
            </w:ins>
            <w:ins w:id="169" w:author="m" w:date="2020-02-26T16:44:00Z">
              <w:r>
                <w:rPr>
                  <w:rFonts w:eastAsiaTheme="minorEastAsia"/>
                  <w:lang w:eastAsia="zh-CN"/>
                </w:rPr>
                <w:t>i</w:t>
              </w:r>
            </w:ins>
          </w:p>
        </w:tc>
        <w:tc>
          <w:tcPr>
            <w:tcW w:w="1117" w:type="dxa"/>
          </w:tcPr>
          <w:p>
            <w:pPr>
              <w:spacing w:after="120"/>
              <w:jc w:val="center"/>
            </w:pPr>
            <w:ins w:id="170" w:author="m" w:date="2020-02-26T16:44:00Z">
              <w:r>
                <w:rPr>
                  <w:rFonts w:hint="eastAsia" w:eastAsiaTheme="minorEastAsia"/>
                  <w:lang w:eastAsia="zh-CN"/>
                </w:rPr>
                <w:t>No</w:t>
              </w:r>
            </w:ins>
          </w:p>
        </w:tc>
        <w:tc>
          <w:tcPr>
            <w:tcW w:w="5815" w:type="dxa"/>
          </w:tcPr>
          <w:p>
            <w:pPr>
              <w:spacing w:after="120"/>
            </w:pPr>
            <w:ins w:id="171" w:author="m" w:date="2020-02-26T16:44:00Z">
              <w:r>
                <w:rPr/>
                <w:t>Legacy behavior is ok. Intel’s optimization can be considered in R17.</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ins w:id="172" w:author="Nokia" w:date="2020-02-26T14:01:00Z"/>
        </w:trPr>
        <w:tc>
          <w:tcPr>
            <w:tcW w:w="1690" w:type="dxa"/>
          </w:tcPr>
          <w:p>
            <w:pPr>
              <w:spacing w:after="120"/>
              <w:rPr>
                <w:ins w:id="173" w:author="Nokia" w:date="2020-02-26T14:01:00Z"/>
              </w:rPr>
            </w:pPr>
            <w:ins w:id="174" w:author="Nokia" w:date="2020-02-26T14:01:00Z">
              <w:r>
                <w:rPr/>
                <w:t>Nokia</w:t>
              </w:r>
            </w:ins>
          </w:p>
        </w:tc>
        <w:tc>
          <w:tcPr>
            <w:tcW w:w="1117" w:type="dxa"/>
          </w:tcPr>
          <w:p>
            <w:pPr>
              <w:spacing w:after="120"/>
              <w:jc w:val="center"/>
              <w:rPr>
                <w:ins w:id="175" w:author="Nokia" w:date="2020-02-26T14:01:00Z"/>
              </w:rPr>
            </w:pPr>
            <w:ins w:id="176" w:author="Nokia" w:date="2020-02-26T14:01:00Z">
              <w:r>
                <w:rPr/>
                <w:t>No</w:t>
              </w:r>
            </w:ins>
          </w:p>
        </w:tc>
        <w:tc>
          <w:tcPr>
            <w:tcW w:w="5815" w:type="dxa"/>
          </w:tcPr>
          <w:p>
            <w:pPr>
              <w:spacing w:after="120"/>
              <w:rPr>
                <w:ins w:id="177" w:author="Nokia" w:date="2020-02-26T14:01:00Z"/>
              </w:rPr>
            </w:pPr>
            <w:ins w:id="178" w:author="Nokia" w:date="2020-02-26T14:01:00Z">
              <w:r>
                <w:rPr/>
                <w:t>We assume that nothing needs to be done in RAN2 unless RAN1 indicates otherwise. Our understanding is that there is no iss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trPr>
        <w:tc>
          <w:tcPr>
            <w:tcW w:w="1690" w:type="dxa"/>
          </w:tcPr>
          <w:p>
            <w:pPr>
              <w:spacing w:after="120"/>
            </w:pPr>
            <w:ins w:id="179" w:author="Huawei" w:date="2020-02-26T20:55:00Z">
              <w:r>
                <w:rPr>
                  <w:rFonts w:hint="eastAsia" w:eastAsiaTheme="minorEastAsia"/>
                  <w:lang w:eastAsia="zh-CN"/>
                </w:rPr>
                <w:t>H</w:t>
              </w:r>
            </w:ins>
            <w:ins w:id="180" w:author="Huawei" w:date="2020-02-26T20:55:00Z">
              <w:r>
                <w:rPr>
                  <w:rFonts w:eastAsiaTheme="minorEastAsia"/>
                  <w:lang w:eastAsia="zh-CN"/>
                </w:rPr>
                <w:t>uawei</w:t>
              </w:r>
            </w:ins>
          </w:p>
        </w:tc>
        <w:tc>
          <w:tcPr>
            <w:tcW w:w="1117" w:type="dxa"/>
          </w:tcPr>
          <w:p>
            <w:pPr>
              <w:spacing w:after="120"/>
              <w:jc w:val="center"/>
            </w:pPr>
            <w:ins w:id="181" w:author="Huawei" w:date="2020-02-26T20:55:00Z">
              <w:r>
                <w:rPr>
                  <w:rFonts w:hint="eastAsia" w:eastAsiaTheme="minorEastAsia"/>
                  <w:lang w:eastAsia="zh-CN"/>
                </w:rPr>
                <w:t>N</w:t>
              </w:r>
            </w:ins>
            <w:ins w:id="182" w:author="Huawei" w:date="2020-02-26T20:55:00Z">
              <w:r>
                <w:rPr>
                  <w:rFonts w:eastAsiaTheme="minorEastAsia"/>
                  <w:lang w:eastAsia="zh-CN"/>
                </w:rPr>
                <w:t>o</w:t>
              </w:r>
            </w:ins>
          </w:p>
        </w:tc>
        <w:tc>
          <w:tcPr>
            <w:tcW w:w="5815" w:type="dxa"/>
          </w:tcPr>
          <w:p>
            <w:pPr>
              <w:spacing w:after="120"/>
            </w:pPr>
            <w:ins w:id="183" w:author="Huawei" w:date="2020-02-26T20:55:00Z">
              <w:r>
                <w:rPr/>
                <w:t>No further enhancement is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ins w:id="184" w:author="ZTE DF" w:date="2020-02-26T22:45:02Z"/>
        </w:trPr>
        <w:tc>
          <w:tcPr>
            <w:tcW w:w="1690" w:type="dxa"/>
          </w:tcPr>
          <w:p>
            <w:pPr>
              <w:spacing w:after="120"/>
              <w:rPr>
                <w:ins w:id="185" w:author="ZTE DF" w:date="2020-02-26T22:45:02Z"/>
                <w:rFonts w:hint="default" w:eastAsiaTheme="minorEastAsia"/>
                <w:lang w:val="en-US" w:eastAsia="zh-CN"/>
              </w:rPr>
            </w:pPr>
            <w:ins w:id="186" w:author="ZTE DF" w:date="2020-02-26T22:45:03Z">
              <w:r>
                <w:rPr>
                  <w:rFonts w:hint="eastAsia" w:eastAsiaTheme="minorEastAsia"/>
                  <w:lang w:val="en-US" w:eastAsia="zh-CN"/>
                </w:rPr>
                <w:t>ZTE</w:t>
              </w:r>
            </w:ins>
          </w:p>
        </w:tc>
        <w:tc>
          <w:tcPr>
            <w:tcW w:w="1117" w:type="dxa"/>
          </w:tcPr>
          <w:p>
            <w:pPr>
              <w:spacing w:after="120"/>
              <w:jc w:val="center"/>
              <w:rPr>
                <w:ins w:id="187" w:author="ZTE DF" w:date="2020-02-26T22:45:02Z"/>
                <w:rFonts w:hint="default" w:eastAsiaTheme="minorEastAsia"/>
                <w:lang w:val="en-US" w:eastAsia="zh-CN"/>
              </w:rPr>
            </w:pPr>
            <w:ins w:id="188" w:author="ZTE DF" w:date="2020-02-26T22:45:04Z">
              <w:r>
                <w:rPr>
                  <w:rFonts w:hint="eastAsia" w:eastAsiaTheme="minorEastAsia"/>
                  <w:lang w:val="en-US" w:eastAsia="zh-CN"/>
                </w:rPr>
                <w:t xml:space="preserve">No </w:t>
              </w:r>
            </w:ins>
          </w:p>
        </w:tc>
        <w:tc>
          <w:tcPr>
            <w:tcW w:w="5815" w:type="dxa"/>
          </w:tcPr>
          <w:p>
            <w:pPr>
              <w:spacing w:after="120"/>
              <w:rPr>
                <w:ins w:id="189" w:author="ZTE DF" w:date="2020-02-26T22:45:02Z"/>
                <w:rFonts w:hint="default" w:eastAsia="宋体"/>
                <w:lang w:val="en-US" w:eastAsia="zh-CN"/>
              </w:rPr>
            </w:pPr>
            <w:ins w:id="190" w:author="ZTE DF" w:date="2020-02-26T22:45:05Z">
              <w:r>
                <w:rPr>
                  <w:rFonts w:hint="eastAsia" w:eastAsia="宋体"/>
                  <w:lang w:val="en-US" w:eastAsia="zh-CN"/>
                </w:rPr>
                <w:t xml:space="preserve">No </w:t>
              </w:r>
            </w:ins>
            <w:ins w:id="191" w:author="ZTE DF" w:date="2020-02-26T22:45:06Z">
              <w:r>
                <w:rPr>
                  <w:rFonts w:hint="eastAsia" w:eastAsia="宋体"/>
                  <w:lang w:val="en-US" w:eastAsia="zh-CN"/>
                </w:rPr>
                <w:t>further</w:t>
              </w:r>
            </w:ins>
            <w:ins w:id="192" w:author="ZTE DF" w:date="2020-02-26T22:45:07Z">
              <w:r>
                <w:rPr>
                  <w:rFonts w:hint="eastAsia" w:eastAsia="宋体"/>
                  <w:lang w:val="en-US" w:eastAsia="zh-CN"/>
                </w:rPr>
                <w:t xml:space="preserve"> </w:t>
              </w:r>
            </w:ins>
            <w:ins w:id="193" w:author="ZTE DF" w:date="2020-02-26T22:45:08Z">
              <w:r>
                <w:rPr>
                  <w:rFonts w:hint="eastAsia" w:eastAsia="宋体"/>
                  <w:lang w:val="en-US" w:eastAsia="zh-CN"/>
                </w:rPr>
                <w:t>enh</w:t>
              </w:r>
            </w:ins>
            <w:ins w:id="194" w:author="ZTE DF" w:date="2020-02-26T22:45:09Z">
              <w:r>
                <w:rPr>
                  <w:rFonts w:hint="eastAsia" w:eastAsia="宋体"/>
                  <w:lang w:val="en-US" w:eastAsia="zh-CN"/>
                </w:rPr>
                <w:t>ancement</w:t>
              </w:r>
            </w:ins>
          </w:p>
        </w:tc>
      </w:tr>
    </w:tbl>
    <w:p>
      <w:pPr>
        <w:spacing w:after="120"/>
      </w:pPr>
    </w:p>
    <w:p>
      <w:pPr>
        <w:spacing w:after="240"/>
        <w:ind w:left="360" w:hanging="360"/>
        <w:rPr>
          <w:i/>
          <w:iCs/>
        </w:rPr>
      </w:pPr>
      <w:r>
        <w:rPr>
          <w:i/>
          <w:iCs/>
        </w:rPr>
        <w:t>Q4b. If the answer to Q4a is Yes, do you agree with the proposed solution?</w:t>
      </w:r>
    </w:p>
    <w:tbl>
      <w:tblPr>
        <w:tblStyle w:val="32"/>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1117"/>
        <w:gridCol w:w="5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Borders>
              <w:bottom w:val="single" w:color="auto" w:sz="8" w:space="0"/>
            </w:tcBorders>
          </w:tcPr>
          <w:p>
            <w:pPr>
              <w:spacing w:after="120"/>
              <w:rPr>
                <w:b/>
                <w:bCs/>
              </w:rPr>
            </w:pPr>
            <w:r>
              <w:rPr>
                <w:b/>
                <w:bCs/>
              </w:rPr>
              <w:t>Company</w:t>
            </w:r>
          </w:p>
        </w:tc>
        <w:tc>
          <w:tcPr>
            <w:tcW w:w="1117" w:type="dxa"/>
            <w:tcBorders>
              <w:bottom w:val="single" w:color="auto" w:sz="8" w:space="0"/>
            </w:tcBorders>
          </w:tcPr>
          <w:p>
            <w:pPr>
              <w:spacing w:after="120"/>
              <w:jc w:val="center"/>
              <w:rPr>
                <w:b/>
                <w:bCs/>
              </w:rPr>
            </w:pPr>
            <w:r>
              <w:rPr>
                <w:b/>
                <w:bCs/>
              </w:rPr>
              <w:t>Yes/No</w:t>
            </w:r>
          </w:p>
        </w:tc>
        <w:tc>
          <w:tcPr>
            <w:tcW w:w="5815" w:type="dxa"/>
            <w:tcBorders>
              <w:bottom w:val="single" w:color="auto" w:sz="8" w:space="0"/>
            </w:tcBorders>
          </w:tcPr>
          <w:p>
            <w:pPr>
              <w:spacing w:after="120"/>
              <w:rPr>
                <w:b/>
                <w:bCs/>
              </w:rPr>
            </w:pPr>
            <w:r>
              <w:rPr>
                <w:b/>
                <w:bCs/>
              </w:rPr>
              <w:t>Comments and/or other solution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690" w:type="dxa"/>
            <w:tcBorders>
              <w:top w:val="single" w:color="auto" w:sz="8" w:space="0"/>
            </w:tcBorders>
          </w:tcPr>
          <w:p>
            <w:pPr>
              <w:spacing w:after="120"/>
            </w:pPr>
          </w:p>
        </w:tc>
        <w:tc>
          <w:tcPr>
            <w:tcW w:w="1117" w:type="dxa"/>
            <w:tcBorders>
              <w:top w:val="single" w:color="auto" w:sz="8" w:space="0"/>
            </w:tcBorders>
          </w:tcPr>
          <w:p>
            <w:pPr>
              <w:spacing w:after="120"/>
              <w:jc w:val="center"/>
            </w:pPr>
          </w:p>
        </w:tc>
        <w:tc>
          <w:tcPr>
            <w:tcW w:w="5815" w:type="dxa"/>
            <w:tcBorders>
              <w:top w:val="single" w:color="auto" w:sz="8" w:space="0"/>
            </w:tcBorders>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p>
        </w:tc>
        <w:tc>
          <w:tcPr>
            <w:tcW w:w="1117" w:type="dxa"/>
          </w:tcPr>
          <w:p>
            <w:pPr>
              <w:spacing w:after="120"/>
              <w:jc w:val="center"/>
            </w:pPr>
          </w:p>
        </w:tc>
        <w:tc>
          <w:tcPr>
            <w:tcW w:w="5815"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p>
        </w:tc>
        <w:tc>
          <w:tcPr>
            <w:tcW w:w="1117" w:type="dxa"/>
          </w:tcPr>
          <w:p>
            <w:pPr>
              <w:spacing w:after="120"/>
              <w:jc w:val="center"/>
            </w:pPr>
          </w:p>
        </w:tc>
        <w:tc>
          <w:tcPr>
            <w:tcW w:w="5815"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trPr>
        <w:tc>
          <w:tcPr>
            <w:tcW w:w="1690" w:type="dxa"/>
          </w:tcPr>
          <w:p>
            <w:pPr>
              <w:spacing w:after="120"/>
            </w:pPr>
          </w:p>
        </w:tc>
        <w:tc>
          <w:tcPr>
            <w:tcW w:w="1117" w:type="dxa"/>
          </w:tcPr>
          <w:p>
            <w:pPr>
              <w:spacing w:after="120"/>
              <w:jc w:val="center"/>
            </w:pPr>
          </w:p>
        </w:tc>
        <w:tc>
          <w:tcPr>
            <w:tcW w:w="5815" w:type="dxa"/>
          </w:tcPr>
          <w:p>
            <w:pPr>
              <w:spacing w:after="120"/>
            </w:pPr>
          </w:p>
        </w:tc>
      </w:tr>
    </w:tbl>
    <w:p>
      <w:pPr>
        <w:rPr>
          <w:b/>
        </w:rPr>
      </w:pPr>
    </w:p>
    <w:p>
      <w:pPr>
        <w:rPr>
          <w:bCs/>
        </w:rPr>
      </w:pPr>
    </w:p>
    <w:p>
      <w:pPr>
        <w:pStyle w:val="5"/>
        <w:ind w:left="720" w:hanging="720"/>
      </w:pPr>
      <w:bookmarkStart w:id="10" w:name="_Toc33040711"/>
      <w:bookmarkEnd w:id="10"/>
      <w:r>
        <w:rPr>
          <w:rFonts w:ascii="Times New Roman" w:hAnsi="Times New Roman" w:cs="Times New Roman" w:eastAsiaTheme="minorEastAsia"/>
          <w:i/>
          <w:sz w:val="20"/>
          <w:szCs w:val="20"/>
          <w:lang w:eastAsia="zh-CN"/>
        </w:rPr>
        <w:t>Issue #5: Improving Power Saving when the UE is configured to report L1 RSRP/CSI report irrespective of DCP indications</w:t>
      </w:r>
    </w:p>
    <w:p>
      <w:pPr>
        <w:rPr>
          <w:lang w:val="en-GB"/>
        </w:rPr>
      </w:pPr>
      <w:r>
        <w:rPr>
          <w:u w:val="single"/>
          <w:lang w:val="en-GB"/>
        </w:rPr>
        <w:t>Company/Tdoc:</w:t>
      </w:r>
      <w:r>
        <w:rPr>
          <w:rFonts w:cs="Arial"/>
        </w:rPr>
        <w:t xml:space="preserve"> Apple </w:t>
      </w:r>
      <w:r>
        <w:rPr>
          <w:rFonts w:cs="Arial"/>
        </w:rPr>
        <w:fldChar w:fldCharType="begin"/>
      </w:r>
      <w:r>
        <w:rPr>
          <w:rFonts w:cs="Arial"/>
        </w:rPr>
        <w:instrText xml:space="preserve"> REF _Ref32955931 \r \h </w:instrText>
      </w:r>
      <w:r>
        <w:rPr>
          <w:rFonts w:cs="Arial"/>
        </w:rPr>
        <w:fldChar w:fldCharType="separate"/>
      </w:r>
      <w:r>
        <w:rPr>
          <w:rFonts w:cs="Arial"/>
        </w:rPr>
        <w:t>[12]</w:t>
      </w:r>
      <w:r>
        <w:rPr>
          <w:rFonts w:cs="Arial"/>
        </w:rPr>
        <w:fldChar w:fldCharType="end"/>
      </w:r>
    </w:p>
    <w:p>
      <w:pPr>
        <w:rPr>
          <w:lang w:val="en-GB"/>
        </w:rPr>
      </w:pPr>
      <w:r>
        <w:rPr>
          <w:u w:val="single"/>
          <w:lang w:val="en-GB"/>
        </w:rPr>
        <w:t>Proposed solution:</w:t>
      </w:r>
      <w:r>
        <w:rPr>
          <w:lang w:val="en-GB"/>
        </w:rPr>
        <w:t xml:space="preserve"> NW configures UE to report CSI/SRS in sparse mode, i.e. report once per N DRX cycles. </w:t>
      </w:r>
    </w:p>
    <w:p>
      <w:pPr>
        <w:rPr>
          <w:lang w:val="en-GB"/>
        </w:rPr>
      </w:pPr>
    </w:p>
    <w:p>
      <w:pPr>
        <w:rPr>
          <w:lang w:val="en-GB"/>
        </w:rPr>
      </w:pPr>
      <w:r>
        <w:rPr>
          <w:rFonts w:ascii="Arial" w:hAnsi="Arial" w:cs="Arial"/>
          <w:szCs w:val="20"/>
          <w:lang w:eastAsia="zh-CN"/>
        </w:rPr>
        <w:drawing>
          <wp:inline distT="0" distB="0" distL="0" distR="0">
            <wp:extent cx="5337810" cy="11861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337810" cy="1186365"/>
                    </a:xfrm>
                    <a:prstGeom prst="rect">
                      <a:avLst/>
                    </a:prstGeom>
                    <a:noFill/>
                    <a:ln>
                      <a:noFill/>
                    </a:ln>
                  </pic:spPr>
                </pic:pic>
              </a:graphicData>
            </a:graphic>
          </wp:inline>
        </w:drawing>
      </w:r>
    </w:p>
    <w:p>
      <w:pPr>
        <w:rPr>
          <w:lang w:val="en-GB"/>
        </w:rPr>
      </w:pPr>
    </w:p>
    <w:p>
      <w:pPr>
        <w:spacing w:after="240"/>
        <w:ind w:left="360" w:hanging="360"/>
        <w:rPr>
          <w:i/>
          <w:iCs/>
        </w:rPr>
      </w:pPr>
      <w:r>
        <w:rPr>
          <w:i/>
          <w:iCs/>
        </w:rPr>
        <w:t xml:space="preserve">Q5a. Do you think this issue needs to be solved for Rel-16? </w:t>
      </w:r>
    </w:p>
    <w:tbl>
      <w:tblPr>
        <w:tblStyle w:val="32"/>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1117"/>
        <w:gridCol w:w="5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Borders>
              <w:bottom w:val="single" w:color="auto" w:sz="8" w:space="0"/>
            </w:tcBorders>
          </w:tcPr>
          <w:p>
            <w:pPr>
              <w:spacing w:after="120"/>
              <w:rPr>
                <w:b/>
                <w:bCs/>
              </w:rPr>
            </w:pPr>
            <w:r>
              <w:rPr>
                <w:b/>
                <w:bCs/>
              </w:rPr>
              <w:t>Company</w:t>
            </w:r>
          </w:p>
        </w:tc>
        <w:tc>
          <w:tcPr>
            <w:tcW w:w="1117" w:type="dxa"/>
            <w:tcBorders>
              <w:bottom w:val="single" w:color="auto" w:sz="8" w:space="0"/>
            </w:tcBorders>
          </w:tcPr>
          <w:p>
            <w:pPr>
              <w:spacing w:after="120"/>
              <w:jc w:val="center"/>
              <w:rPr>
                <w:b/>
                <w:bCs/>
              </w:rPr>
            </w:pPr>
            <w:r>
              <w:rPr>
                <w:b/>
                <w:bCs/>
              </w:rPr>
              <w:t>Yes/No</w:t>
            </w:r>
          </w:p>
        </w:tc>
        <w:tc>
          <w:tcPr>
            <w:tcW w:w="5815" w:type="dxa"/>
            <w:tcBorders>
              <w:bottom w:val="single" w:color="auto" w:sz="8" w:space="0"/>
            </w:tcBorders>
          </w:tcPr>
          <w:p>
            <w:pPr>
              <w:spacing w:after="120"/>
              <w:rPr>
                <w:b/>
                <w:bCs/>
              </w:rPr>
            </w:pPr>
            <w:r>
              <w:rPr>
                <w:b/>
                <w:bCs/>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690" w:type="dxa"/>
            <w:tcBorders>
              <w:top w:val="single" w:color="auto" w:sz="8" w:space="0"/>
            </w:tcBorders>
          </w:tcPr>
          <w:p>
            <w:pPr>
              <w:spacing w:after="120"/>
            </w:pPr>
            <w:ins w:id="195" w:author="Linhai He" w:date="2020-02-24T21:13:00Z">
              <w:r>
                <w:rPr/>
                <w:t>Qualcomm</w:t>
              </w:r>
            </w:ins>
          </w:p>
        </w:tc>
        <w:tc>
          <w:tcPr>
            <w:tcW w:w="1117" w:type="dxa"/>
            <w:tcBorders>
              <w:top w:val="single" w:color="auto" w:sz="8" w:space="0"/>
            </w:tcBorders>
          </w:tcPr>
          <w:p>
            <w:pPr>
              <w:spacing w:after="120"/>
              <w:jc w:val="center"/>
            </w:pPr>
            <w:ins w:id="196" w:author="Linhai He" w:date="2020-02-24T21:13:00Z">
              <w:r>
                <w:rPr/>
                <w:t>Yes</w:t>
              </w:r>
            </w:ins>
          </w:p>
        </w:tc>
        <w:tc>
          <w:tcPr>
            <w:tcW w:w="5815" w:type="dxa"/>
            <w:tcBorders>
              <w:top w:val="single" w:color="auto" w:sz="8" w:space="0"/>
            </w:tcBorders>
          </w:tcPr>
          <w:p>
            <w:pPr>
              <w:spacing w:after="120"/>
            </w:pPr>
            <w:ins w:id="197" w:author="Linhai He" w:date="2020-02-24T21:18:00Z">
              <w:r>
                <w:rPr/>
                <w:t>We think this is a</w:t>
              </w:r>
            </w:ins>
            <w:ins w:id="198" w:author="Linhai He" w:date="2020-02-24T21:19:00Z">
              <w:r>
                <w:rPr/>
                <w:t>n important</w:t>
              </w:r>
            </w:ins>
            <w:ins w:id="199" w:author="Linhai He" w:date="2020-02-24T21:18:00Z">
              <w:r>
                <w:rPr/>
                <w:t xml:space="preserve"> feature to have</w:t>
              </w:r>
            </w:ins>
            <w:ins w:id="200" w:author="Linhai He" w:date="2020-02-24T21:19:00Z">
              <w:r>
                <w:rPr/>
                <w:t xml:space="preserve">, given that </w:t>
              </w:r>
            </w:ins>
            <w:ins w:id="201" w:author="Linhai He" w:date="2020-02-24T21:18:00Z">
              <w:r>
                <w:rPr/>
                <w:t xml:space="preserve">network </w:t>
              </w:r>
            </w:ins>
            <w:ins w:id="202" w:author="Linhai He" w:date="2020-02-24T21:20:00Z">
              <w:r>
                <w:rPr/>
                <w:t xml:space="preserve">now </w:t>
              </w:r>
            </w:ins>
            <w:ins w:id="203" w:author="Linhai He" w:date="2020-02-24T21:19:00Z">
              <w:r>
                <w:rPr/>
                <w:t>has the option to require U</w:t>
              </w:r>
            </w:ins>
            <w:ins w:id="204" w:author="Linhai He" w:date="2020-02-24T21:20:00Z">
              <w:r>
                <w:rPr/>
                <w:t xml:space="preserve">E to report </w:t>
              </w:r>
            </w:ins>
            <w:ins w:id="205" w:author="Linhai He" w:date="2020-02-24T21:18:00Z">
              <w:r>
                <w:rPr/>
                <w:t xml:space="preserve">L1-RSRP </w:t>
              </w:r>
            </w:ins>
            <w:ins w:id="206" w:author="Linhai He" w:date="2020-02-24T21:20:00Z">
              <w:r>
                <w:rPr/>
                <w:t xml:space="preserve">even if DCP indicates no wakeup. This is because </w:t>
              </w:r>
            </w:ins>
            <w:ins w:id="207" w:author="Linhai He" w:date="2020-02-24T21:21:00Z">
              <w:r>
                <w:rPr/>
                <w:t>network may configure L1-RSRP with short periodicity</w:t>
              </w:r>
            </w:ins>
            <w:ins w:id="208" w:author="Linhai He" w:date="2020-02-24T21:23:00Z">
              <w:r>
                <w:rPr/>
                <w:t xml:space="preserve"> during active traffic</w:t>
              </w:r>
            </w:ins>
            <w:ins w:id="209" w:author="Linhai He" w:date="2020-02-24T21:22:00Z">
              <w:r>
                <w:rPr/>
                <w:t xml:space="preserve">, in order to continuously </w:t>
              </w:r>
            </w:ins>
            <w:ins w:id="210" w:author="Linhai He" w:date="2020-02-24T21:23:00Z">
              <w:r>
                <w:rPr/>
                <w:t xml:space="preserve">refine UE’s serving beams </w:t>
              </w:r>
            </w:ins>
            <w:ins w:id="211" w:author="Linhai He" w:date="2020-02-24T21:21:00Z">
              <w:r>
                <w:rPr/>
                <w:t>to achieve high throughput. But if D</w:t>
              </w:r>
            </w:ins>
            <w:ins w:id="212" w:author="Linhai He" w:date="2020-02-24T21:22:00Z">
              <w:r>
                <w:rPr/>
                <w:t xml:space="preserve">CP indicates no data, then there is no need for UE to report L1-RSRP frequently. </w:t>
              </w:r>
            </w:ins>
            <w:ins w:id="213" w:author="Linhai He" w:date="2020-02-24T21:23:00Z">
              <w:r>
                <w:rPr/>
                <w:t xml:space="preserve">Network only needs occasional L1-RSRP report to ensure </w:t>
              </w:r>
            </w:ins>
            <w:ins w:id="214" w:author="Linhai He" w:date="2020-02-24T21:24:00Z">
              <w:r>
                <w:rPr/>
                <w:t xml:space="preserve">UE has a working PDCCH beam to receive DCP. This </w:t>
              </w:r>
            </w:ins>
            <w:ins w:id="215" w:author="Linhai He" w:date="2020-02-24T21:25:00Z">
              <w:r>
                <w:rPr/>
                <w:t>can be done by scaling up the periodicity of L1-RSRP when there is no data, as proposed</w:t>
              </w:r>
            </w:ins>
            <w:ins w:id="216" w:author="Linhai He" w:date="2020-02-24T21:29:00Z">
              <w:r>
                <w:rPr/>
                <w:t xml:space="preserve"> by [12]</w:t>
              </w:r>
            </w:ins>
            <w:ins w:id="217" w:author="Linhai He" w:date="2020-02-24T21:25:00Z">
              <w:r>
                <w:rPr/>
                <w:t>.</w:t>
              </w:r>
            </w:ins>
            <w:ins w:id="218" w:author="Linhai He" w:date="2020-02-24T21:21:00Z">
              <w:r>
                <w:rPr/>
                <w:t xml:space="preserve"> </w:t>
              </w:r>
            </w:ins>
            <w:ins w:id="219" w:author="Linhai He" w:date="2020-02-24T21:20:00Z">
              <w:r>
                <w:rPr/>
                <w:t xml:space="preserve"> </w:t>
              </w:r>
            </w:ins>
            <w:ins w:id="220" w:author="Linhai He" w:date="2020-02-24T21:18:00Z">
              <w:r>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ins w:id="221" w:author="Sethuraman Gurumoorthy" w:date="2020-02-25T05:58:00Z">
              <w:r>
                <w:rPr/>
                <w:t>Apple</w:t>
              </w:r>
            </w:ins>
          </w:p>
        </w:tc>
        <w:tc>
          <w:tcPr>
            <w:tcW w:w="1117" w:type="dxa"/>
          </w:tcPr>
          <w:p>
            <w:pPr>
              <w:spacing w:after="120"/>
              <w:jc w:val="center"/>
            </w:pPr>
            <w:ins w:id="222" w:author="Sethuraman Gurumoorthy" w:date="2020-02-25T05:58:00Z">
              <w:r>
                <w:rPr/>
                <w:t>Yes</w:t>
              </w:r>
            </w:ins>
          </w:p>
        </w:tc>
        <w:tc>
          <w:tcPr>
            <w:tcW w:w="5815" w:type="dxa"/>
          </w:tcPr>
          <w:p>
            <w:pPr>
              <w:spacing w:after="120"/>
            </w:pPr>
            <w:ins w:id="223" w:author="Sethuraman Gurumoorthy" w:date="2020-02-25T05:58:00Z">
              <w:r>
                <w:rPr/>
                <w:t xml:space="preserve">It can provide both benefits in NW and UE side at the same time. NW can track UE radio quality and UE can save power compared to legacy periodic CSI repor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p>
        </w:tc>
        <w:tc>
          <w:tcPr>
            <w:tcW w:w="1117" w:type="dxa"/>
          </w:tcPr>
          <w:p>
            <w:pPr>
              <w:spacing w:after="120"/>
              <w:jc w:val="center"/>
            </w:pPr>
          </w:p>
        </w:tc>
        <w:tc>
          <w:tcPr>
            <w:tcW w:w="5815"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trPr>
        <w:tc>
          <w:tcPr>
            <w:tcW w:w="1690" w:type="dxa"/>
          </w:tcPr>
          <w:p>
            <w:pPr>
              <w:spacing w:after="120"/>
            </w:pPr>
            <w:ins w:id="224" w:author="m" w:date="2020-02-26T16:44:00Z">
              <w:r>
                <w:rPr>
                  <w:rFonts w:hint="eastAsia" w:eastAsiaTheme="minorEastAsia"/>
                  <w:lang w:eastAsia="zh-CN"/>
                </w:rPr>
                <w:t>Xiaom</w:t>
              </w:r>
            </w:ins>
            <w:ins w:id="225" w:author="m" w:date="2020-02-26T16:44:00Z">
              <w:r>
                <w:rPr>
                  <w:rFonts w:eastAsiaTheme="minorEastAsia"/>
                  <w:lang w:eastAsia="zh-CN"/>
                </w:rPr>
                <w:t>i</w:t>
              </w:r>
            </w:ins>
          </w:p>
        </w:tc>
        <w:tc>
          <w:tcPr>
            <w:tcW w:w="1117" w:type="dxa"/>
          </w:tcPr>
          <w:p>
            <w:pPr>
              <w:spacing w:after="120"/>
              <w:jc w:val="center"/>
            </w:pPr>
            <w:ins w:id="226" w:author="m" w:date="2020-02-26T16:44:00Z">
              <w:r>
                <w:rPr>
                  <w:rFonts w:hint="eastAsia" w:eastAsiaTheme="minorEastAsia"/>
                  <w:lang w:eastAsia="zh-CN"/>
                </w:rPr>
                <w:t>?</w:t>
              </w:r>
            </w:ins>
          </w:p>
        </w:tc>
        <w:tc>
          <w:tcPr>
            <w:tcW w:w="5815" w:type="dxa"/>
          </w:tcPr>
          <w:p>
            <w:pPr>
              <w:spacing w:after="120"/>
              <w:rPr>
                <w:ins w:id="227" w:author="m" w:date="2020-02-26T16:44:00Z"/>
                <w:rFonts w:eastAsiaTheme="minorEastAsia"/>
                <w:lang w:eastAsia="zh-CN"/>
              </w:rPr>
            </w:pPr>
            <w:ins w:id="228" w:author="m" w:date="2020-02-26T16:44:00Z">
              <w:r>
                <w:rPr>
                  <w:rFonts w:hint="eastAsia" w:eastAsiaTheme="minorEastAsia"/>
                  <w:lang w:eastAsia="zh-CN"/>
                </w:rPr>
                <w:t>We</w:t>
              </w:r>
            </w:ins>
            <w:ins w:id="229" w:author="m" w:date="2020-02-26T16:44:00Z">
              <w:r>
                <w:rPr>
                  <w:rFonts w:eastAsiaTheme="minorEastAsia"/>
                  <w:lang w:eastAsia="zh-CN"/>
                </w:rPr>
                <w:t>ll, sounds reasonable. But we are not sure. Will  the sparse reporting impact the effect of beam management?</w:t>
              </w:r>
            </w:ins>
          </w:p>
          <w:p>
            <w:pPr>
              <w:spacing w:after="120"/>
            </w:pPr>
            <w:ins w:id="230" w:author="m" w:date="2020-02-26T16:44:00Z">
              <w:r>
                <w:rPr>
                  <w:rFonts w:eastAsiaTheme="minorEastAsia"/>
                  <w:lang w:eastAsia="zh-CN"/>
                </w:rPr>
                <w:t>Not sure of the gai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ins w:id="231" w:author="Nokia" w:date="2020-02-26T14:01:00Z"/>
        </w:trPr>
        <w:tc>
          <w:tcPr>
            <w:tcW w:w="1690" w:type="dxa"/>
          </w:tcPr>
          <w:p>
            <w:pPr>
              <w:spacing w:after="120"/>
              <w:rPr>
                <w:ins w:id="232" w:author="Nokia" w:date="2020-02-26T14:01:00Z"/>
              </w:rPr>
            </w:pPr>
            <w:ins w:id="233" w:author="Nokia" w:date="2020-02-26T14:01:00Z">
              <w:r>
                <w:rPr/>
                <w:t>Nokia</w:t>
              </w:r>
            </w:ins>
          </w:p>
        </w:tc>
        <w:tc>
          <w:tcPr>
            <w:tcW w:w="1117" w:type="dxa"/>
          </w:tcPr>
          <w:p>
            <w:pPr>
              <w:spacing w:after="120"/>
              <w:jc w:val="center"/>
              <w:rPr>
                <w:ins w:id="234" w:author="Nokia" w:date="2020-02-26T14:01:00Z"/>
              </w:rPr>
            </w:pPr>
            <w:ins w:id="235" w:author="Nokia" w:date="2020-02-26T14:01:00Z">
              <w:r>
                <w:rPr/>
                <w:t>No</w:t>
              </w:r>
            </w:ins>
          </w:p>
        </w:tc>
        <w:tc>
          <w:tcPr>
            <w:tcW w:w="5815" w:type="dxa"/>
          </w:tcPr>
          <w:p>
            <w:pPr>
              <w:spacing w:after="120"/>
              <w:rPr>
                <w:ins w:id="236" w:author="Nokia" w:date="2020-02-26T14:01:00Z"/>
              </w:rPr>
            </w:pPr>
            <w:ins w:id="237" w:author="Nokia" w:date="2020-02-26T14:01:00Z">
              <w:r>
                <w:rPr/>
                <w:t xml:space="preserve">This does not seem to be inline with RAN1 agreements. This is new functionality we don’t think is needed. i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ins w:id="238" w:author="m" w:date="2020-02-26T16:44:00Z"/>
        </w:trPr>
        <w:tc>
          <w:tcPr>
            <w:tcW w:w="1690" w:type="dxa"/>
          </w:tcPr>
          <w:p>
            <w:pPr>
              <w:spacing w:after="120"/>
              <w:rPr>
                <w:ins w:id="239" w:author="m" w:date="2020-02-26T16:44:00Z"/>
              </w:rPr>
            </w:pPr>
            <w:ins w:id="240" w:author="Huawei" w:date="2020-02-26T20:55:00Z">
              <w:r>
                <w:rPr>
                  <w:rFonts w:eastAsiaTheme="minorEastAsia"/>
                  <w:lang w:eastAsia="zh-CN"/>
                </w:rPr>
                <w:t>Huawei</w:t>
              </w:r>
            </w:ins>
          </w:p>
        </w:tc>
        <w:tc>
          <w:tcPr>
            <w:tcW w:w="1117" w:type="dxa"/>
          </w:tcPr>
          <w:p>
            <w:pPr>
              <w:spacing w:after="120"/>
              <w:jc w:val="center"/>
              <w:rPr>
                <w:ins w:id="241" w:author="m" w:date="2020-02-26T16:44:00Z"/>
              </w:rPr>
            </w:pPr>
            <w:ins w:id="242" w:author="Huawei" w:date="2020-02-26T20:55:00Z">
              <w:r>
                <w:rPr>
                  <w:rFonts w:hint="eastAsia" w:eastAsiaTheme="minorEastAsia"/>
                  <w:lang w:eastAsia="zh-CN"/>
                </w:rPr>
                <w:t>N</w:t>
              </w:r>
            </w:ins>
            <w:ins w:id="243" w:author="Huawei" w:date="2020-02-26T20:55:00Z">
              <w:r>
                <w:rPr>
                  <w:rFonts w:eastAsiaTheme="minorEastAsia"/>
                  <w:lang w:eastAsia="zh-CN"/>
                </w:rPr>
                <w:t>o</w:t>
              </w:r>
            </w:ins>
          </w:p>
        </w:tc>
        <w:tc>
          <w:tcPr>
            <w:tcW w:w="5815" w:type="dxa"/>
          </w:tcPr>
          <w:p>
            <w:pPr>
              <w:spacing w:after="120"/>
              <w:rPr>
                <w:ins w:id="244" w:author="m" w:date="2020-02-26T16:44:00Z"/>
              </w:rPr>
            </w:pPr>
            <w:ins w:id="245" w:author="Huawei" w:date="2020-02-26T20:55:00Z">
              <w:r>
                <w:rPr/>
                <w:t>No further enhancement is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ins w:id="246" w:author="ZTE DF" w:date="2020-02-26T22:45:29Z"/>
        </w:trPr>
        <w:tc>
          <w:tcPr>
            <w:tcW w:w="1690" w:type="dxa"/>
          </w:tcPr>
          <w:p>
            <w:pPr>
              <w:spacing w:after="120"/>
              <w:rPr>
                <w:ins w:id="247" w:author="ZTE DF" w:date="2020-02-26T22:45:29Z"/>
                <w:rFonts w:hint="default" w:eastAsiaTheme="minorEastAsia"/>
                <w:lang w:val="en-US" w:eastAsia="zh-CN"/>
              </w:rPr>
            </w:pPr>
            <w:ins w:id="248" w:author="ZTE DF" w:date="2020-02-26T22:45:36Z">
              <w:r>
                <w:rPr>
                  <w:rFonts w:hint="eastAsia" w:eastAsiaTheme="minorEastAsia"/>
                  <w:lang w:val="en-US" w:eastAsia="zh-CN"/>
                </w:rPr>
                <w:t>ZTE</w:t>
              </w:r>
            </w:ins>
          </w:p>
        </w:tc>
        <w:tc>
          <w:tcPr>
            <w:tcW w:w="1117" w:type="dxa"/>
          </w:tcPr>
          <w:p>
            <w:pPr>
              <w:spacing w:after="120"/>
              <w:jc w:val="center"/>
              <w:rPr>
                <w:ins w:id="249" w:author="ZTE DF" w:date="2020-02-26T22:45:29Z"/>
                <w:rFonts w:hint="default" w:eastAsiaTheme="minorEastAsia"/>
                <w:lang w:val="en-US" w:eastAsia="zh-CN"/>
              </w:rPr>
            </w:pPr>
            <w:ins w:id="250" w:author="ZTE DF" w:date="2020-02-26T22:45:37Z">
              <w:r>
                <w:rPr>
                  <w:rFonts w:hint="eastAsia" w:eastAsiaTheme="minorEastAsia"/>
                  <w:lang w:val="en-US" w:eastAsia="zh-CN"/>
                </w:rPr>
                <w:t>N</w:t>
              </w:r>
            </w:ins>
            <w:ins w:id="251" w:author="ZTE DF" w:date="2020-02-26T22:45:38Z">
              <w:r>
                <w:rPr>
                  <w:rFonts w:hint="eastAsia" w:eastAsiaTheme="minorEastAsia"/>
                  <w:lang w:val="en-US" w:eastAsia="zh-CN"/>
                </w:rPr>
                <w:t>o</w:t>
              </w:r>
            </w:ins>
          </w:p>
        </w:tc>
        <w:tc>
          <w:tcPr>
            <w:tcW w:w="5815" w:type="dxa"/>
          </w:tcPr>
          <w:p>
            <w:pPr>
              <w:spacing w:after="120"/>
              <w:rPr>
                <w:ins w:id="252" w:author="ZTE DF" w:date="2020-02-26T22:45:29Z"/>
                <w:rFonts w:hint="default" w:eastAsia="宋体"/>
                <w:lang w:val="en-US" w:eastAsia="zh-CN"/>
              </w:rPr>
            </w:pPr>
            <w:ins w:id="253" w:author="ZTE DF" w:date="2020-02-26T22:45:39Z">
              <w:r>
                <w:rPr>
                  <w:rFonts w:hint="eastAsia" w:eastAsia="宋体"/>
                  <w:lang w:val="en-US" w:eastAsia="zh-CN"/>
                </w:rPr>
                <w:t>Th</w:t>
              </w:r>
            </w:ins>
            <w:ins w:id="254" w:author="ZTE DF" w:date="2020-02-26T22:45:40Z">
              <w:r>
                <w:rPr>
                  <w:rFonts w:hint="eastAsia" w:eastAsia="宋体"/>
                  <w:lang w:val="en-US" w:eastAsia="zh-CN"/>
                </w:rPr>
                <w:t>is is</w:t>
              </w:r>
            </w:ins>
            <w:ins w:id="255" w:author="ZTE DF" w:date="2020-02-26T22:45:45Z">
              <w:r>
                <w:rPr>
                  <w:rFonts w:hint="eastAsia" w:eastAsia="宋体"/>
                  <w:lang w:val="en-US" w:eastAsia="zh-CN"/>
                </w:rPr>
                <w:t xml:space="preserve"> not</w:t>
              </w:r>
            </w:ins>
            <w:ins w:id="256" w:author="ZTE DF" w:date="2020-02-26T22:45:46Z">
              <w:r>
                <w:rPr>
                  <w:rFonts w:hint="eastAsia" w:eastAsia="宋体"/>
                  <w:lang w:val="en-US" w:eastAsia="zh-CN"/>
                </w:rPr>
                <w:t xml:space="preserve"> incl</w:t>
              </w:r>
            </w:ins>
            <w:ins w:id="257" w:author="ZTE DF" w:date="2020-02-26T22:45:47Z">
              <w:r>
                <w:rPr>
                  <w:rFonts w:hint="eastAsia" w:eastAsia="宋体"/>
                  <w:lang w:val="en-US" w:eastAsia="zh-CN"/>
                </w:rPr>
                <w:t xml:space="preserve">uded </w:t>
              </w:r>
            </w:ins>
            <w:ins w:id="258" w:author="ZTE DF" w:date="2020-02-26T22:46:15Z">
              <w:r>
                <w:rPr>
                  <w:rFonts w:hint="eastAsia" w:eastAsia="宋体"/>
                  <w:lang w:val="en-US" w:eastAsia="zh-CN"/>
                </w:rPr>
                <w:t xml:space="preserve">in the </w:t>
              </w:r>
            </w:ins>
            <w:ins w:id="259" w:author="ZTE DF" w:date="2020-02-26T22:46:18Z">
              <w:r>
                <w:rPr>
                  <w:rFonts w:hint="eastAsia" w:eastAsia="宋体"/>
                  <w:lang w:val="en-US" w:eastAsia="zh-CN"/>
                </w:rPr>
                <w:t>disc</w:t>
              </w:r>
            </w:ins>
            <w:ins w:id="260" w:author="ZTE DF" w:date="2020-02-26T22:46:19Z">
              <w:r>
                <w:rPr>
                  <w:rFonts w:hint="eastAsia" w:eastAsia="宋体"/>
                  <w:lang w:val="en-US" w:eastAsia="zh-CN"/>
                </w:rPr>
                <w:t>ussion</w:t>
              </w:r>
            </w:ins>
            <w:ins w:id="261" w:author="ZTE DF" w:date="2020-02-26T22:46:20Z">
              <w:r>
                <w:rPr>
                  <w:rFonts w:hint="eastAsia" w:eastAsia="宋体"/>
                  <w:lang w:val="en-US" w:eastAsia="zh-CN"/>
                </w:rPr>
                <w:t xml:space="preserve"> scop</w:t>
              </w:r>
            </w:ins>
            <w:ins w:id="262" w:author="ZTE DF" w:date="2020-02-26T22:46:22Z">
              <w:r>
                <w:rPr>
                  <w:rFonts w:hint="eastAsia" w:eastAsia="宋体"/>
                  <w:lang w:val="en-US" w:eastAsia="zh-CN"/>
                </w:rPr>
                <w:t>e</w:t>
              </w:r>
            </w:ins>
          </w:p>
        </w:tc>
      </w:tr>
    </w:tbl>
    <w:p>
      <w:pPr>
        <w:spacing w:after="120"/>
      </w:pPr>
    </w:p>
    <w:p>
      <w:pPr>
        <w:spacing w:after="240"/>
        <w:ind w:left="360" w:hanging="360"/>
        <w:rPr>
          <w:i/>
          <w:iCs/>
        </w:rPr>
      </w:pPr>
      <w:r>
        <w:rPr>
          <w:i/>
          <w:iCs/>
        </w:rPr>
        <w:t>Q5b. If the answer to Q5a is Yes, do you agree with the proposed solution?</w:t>
      </w:r>
    </w:p>
    <w:tbl>
      <w:tblPr>
        <w:tblStyle w:val="32"/>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1117"/>
        <w:gridCol w:w="5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Borders>
              <w:bottom w:val="single" w:color="auto" w:sz="8" w:space="0"/>
            </w:tcBorders>
          </w:tcPr>
          <w:p>
            <w:pPr>
              <w:spacing w:after="120"/>
              <w:rPr>
                <w:b/>
                <w:bCs/>
              </w:rPr>
            </w:pPr>
            <w:r>
              <w:rPr>
                <w:b/>
                <w:bCs/>
              </w:rPr>
              <w:t>Company</w:t>
            </w:r>
          </w:p>
        </w:tc>
        <w:tc>
          <w:tcPr>
            <w:tcW w:w="1117" w:type="dxa"/>
            <w:tcBorders>
              <w:bottom w:val="single" w:color="auto" w:sz="8" w:space="0"/>
            </w:tcBorders>
          </w:tcPr>
          <w:p>
            <w:pPr>
              <w:spacing w:after="120"/>
              <w:jc w:val="center"/>
              <w:rPr>
                <w:b/>
                <w:bCs/>
              </w:rPr>
            </w:pPr>
            <w:r>
              <w:rPr>
                <w:b/>
                <w:bCs/>
              </w:rPr>
              <w:t>Yes/No</w:t>
            </w:r>
          </w:p>
        </w:tc>
        <w:tc>
          <w:tcPr>
            <w:tcW w:w="5815" w:type="dxa"/>
            <w:tcBorders>
              <w:bottom w:val="single" w:color="auto" w:sz="8" w:space="0"/>
            </w:tcBorders>
          </w:tcPr>
          <w:p>
            <w:pPr>
              <w:spacing w:after="120"/>
              <w:rPr>
                <w:b/>
                <w:bCs/>
              </w:rPr>
            </w:pPr>
            <w:r>
              <w:rPr>
                <w:b/>
                <w:bCs/>
              </w:rPr>
              <w:t>Comments and/or other solution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690" w:type="dxa"/>
            <w:tcBorders>
              <w:top w:val="single" w:color="auto" w:sz="8" w:space="0"/>
            </w:tcBorders>
          </w:tcPr>
          <w:p>
            <w:pPr>
              <w:spacing w:after="120"/>
            </w:pPr>
            <w:ins w:id="263" w:author="Linhai He" w:date="2020-02-24T21:14:00Z">
              <w:r>
                <w:rPr/>
                <w:t>Qualcomm</w:t>
              </w:r>
            </w:ins>
          </w:p>
        </w:tc>
        <w:tc>
          <w:tcPr>
            <w:tcW w:w="1117" w:type="dxa"/>
            <w:tcBorders>
              <w:top w:val="single" w:color="auto" w:sz="8" w:space="0"/>
            </w:tcBorders>
          </w:tcPr>
          <w:p>
            <w:pPr>
              <w:spacing w:after="120"/>
              <w:jc w:val="center"/>
            </w:pPr>
            <w:ins w:id="264" w:author="Linhai He" w:date="2020-02-24T21:14:00Z">
              <w:r>
                <w:rPr/>
                <w:t>Yes</w:t>
              </w:r>
            </w:ins>
          </w:p>
        </w:tc>
        <w:tc>
          <w:tcPr>
            <w:tcW w:w="5815" w:type="dxa"/>
            <w:tcBorders>
              <w:top w:val="single" w:color="auto" w:sz="8" w:space="0"/>
            </w:tcBorders>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ins w:id="265" w:author="Sethuraman Gurumoorthy" w:date="2020-02-25T05:59:00Z">
              <w:r>
                <w:rPr/>
                <w:t>Apple</w:t>
              </w:r>
            </w:ins>
          </w:p>
        </w:tc>
        <w:tc>
          <w:tcPr>
            <w:tcW w:w="1117" w:type="dxa"/>
          </w:tcPr>
          <w:p>
            <w:pPr>
              <w:spacing w:after="120"/>
              <w:jc w:val="center"/>
            </w:pPr>
            <w:ins w:id="266" w:author="Sethuraman Gurumoorthy" w:date="2020-02-25T05:59:00Z">
              <w:r>
                <w:rPr/>
                <w:t>Yes</w:t>
              </w:r>
            </w:ins>
          </w:p>
        </w:tc>
        <w:tc>
          <w:tcPr>
            <w:tcW w:w="5815" w:type="dxa"/>
          </w:tcPr>
          <w:p>
            <w:pPr>
              <w:spacing w:after="120"/>
              <w:rPr>
                <w:ins w:id="267" w:author="Sethuraman Gurumoorthy" w:date="2020-02-25T05:59:00Z"/>
              </w:rPr>
            </w:pPr>
            <w:ins w:id="268" w:author="Sethuraman Gurumoorthy" w:date="2020-02-25T05:59:00Z">
              <w:r>
                <w:rPr/>
                <w:t xml:space="preserve">If UE keeps in “sleep” DRX cycle  for N-1 times, UE will wakeup in the Nth “sleep” DRX cycle for the L1_RSRP/CSI report. </w:t>
              </w:r>
            </w:ins>
          </w:p>
          <w:p>
            <w:pPr>
              <w:spacing w:after="120"/>
              <w:rPr>
                <w:ins w:id="269" w:author="Sethuraman Gurumoorthy" w:date="2020-02-25T05:59:00Z"/>
              </w:rPr>
            </w:pPr>
            <w:ins w:id="270" w:author="Sethuraman Gurumoorthy" w:date="2020-02-25T05:59:00Z">
              <w:r>
                <w:rPr/>
                <w:t xml:space="preserve">According to current running CR, if NW configures L1_RSRP/CSI report for each DRX cycle, it can assume the N=1. </w:t>
              </w:r>
            </w:ins>
          </w:p>
          <w:p>
            <w:pPr>
              <w:spacing w:after="120"/>
              <w:rPr>
                <w:ins w:id="271" w:author="Sethuraman Gurumoorthy" w:date="2020-02-25T05:59:00Z"/>
              </w:rPr>
            </w:pPr>
            <w:ins w:id="272" w:author="Sethuraman Gurumoorthy" w:date="2020-02-25T05:59:00Z">
              <w:r>
                <w:rPr/>
                <w:t xml:space="preserve">Therefore, this solution </w:t>
              </w:r>
            </w:ins>
            <w:ins w:id="273" w:author="Sethuraman Gurumoorthy" w:date="2020-02-25T05:59:00Z">
              <w:r>
                <w:rPr>
                  <w:rFonts w:hint="eastAsia"/>
                  <w:lang w:eastAsia="zh-CN"/>
                </w:rPr>
                <w:t>ha</w:t>
              </w:r>
            </w:ins>
            <w:ins w:id="274" w:author="Sethuraman Gurumoorthy" w:date="2020-02-25T05:59:00Z">
              <w:r>
                <w:rPr>
                  <w:lang w:eastAsia="zh-CN"/>
                </w:rPr>
                <w:t>s little impact to the running CR, which</w:t>
              </w:r>
            </w:ins>
            <w:ins w:id="275" w:author="Sethuraman Gurumoorthy" w:date="2020-02-25T05:59:00Z">
              <w:r>
                <w:rPr/>
                <w:t xml:space="preserve"> is just to allow NW to configure a value of “N” to UE. </w:t>
              </w:r>
            </w:ins>
          </w:p>
          <w:p>
            <w:pPr>
              <w:spacing w:after="120"/>
            </w:pPr>
            <w:ins w:id="276" w:author="Sethuraman Gurumoorthy" w:date="2020-02-25T05:59:00Z">
              <w:r>
                <w:rPr/>
                <w:t>Actual NW deployment could decide the optimal value of “N” taking into account necessary UE and NW performance characteristic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p>
        </w:tc>
        <w:tc>
          <w:tcPr>
            <w:tcW w:w="1117" w:type="dxa"/>
          </w:tcPr>
          <w:p>
            <w:pPr>
              <w:spacing w:after="120"/>
              <w:jc w:val="center"/>
            </w:pPr>
          </w:p>
        </w:tc>
        <w:tc>
          <w:tcPr>
            <w:tcW w:w="5815"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trPr>
        <w:tc>
          <w:tcPr>
            <w:tcW w:w="1690" w:type="dxa"/>
          </w:tcPr>
          <w:p>
            <w:pPr>
              <w:spacing w:after="120"/>
            </w:pPr>
          </w:p>
        </w:tc>
        <w:tc>
          <w:tcPr>
            <w:tcW w:w="1117" w:type="dxa"/>
          </w:tcPr>
          <w:p>
            <w:pPr>
              <w:spacing w:after="120"/>
              <w:jc w:val="center"/>
            </w:pPr>
          </w:p>
        </w:tc>
        <w:tc>
          <w:tcPr>
            <w:tcW w:w="5815" w:type="dxa"/>
          </w:tcPr>
          <w:p>
            <w:pPr>
              <w:spacing w:after="120"/>
            </w:pPr>
          </w:p>
        </w:tc>
      </w:tr>
    </w:tbl>
    <w:p>
      <w:pPr>
        <w:rPr>
          <w:b/>
        </w:rPr>
      </w:pPr>
    </w:p>
    <w:p>
      <w:pPr>
        <w:pStyle w:val="5"/>
        <w:ind w:left="720" w:hanging="720"/>
      </w:pPr>
      <w:bookmarkStart w:id="11" w:name="_Toc33040712"/>
      <w:bookmarkEnd w:id="11"/>
      <w:r>
        <w:rPr>
          <w:rFonts w:ascii="Times New Roman" w:hAnsi="Times New Roman" w:cs="Times New Roman" w:eastAsiaTheme="minorEastAsia"/>
          <w:i/>
          <w:sz w:val="20"/>
          <w:szCs w:val="20"/>
          <w:lang w:eastAsia="zh-CN"/>
        </w:rPr>
        <w:t>Issue #6: DCP mis-detection avoidance</w:t>
      </w:r>
    </w:p>
    <w:p>
      <w:pPr>
        <w:rPr>
          <w:lang w:val="en-GB"/>
        </w:rPr>
      </w:pPr>
      <w:r>
        <w:rPr>
          <w:u w:val="single"/>
          <w:lang w:val="en-GB"/>
        </w:rPr>
        <w:t>Company/Tdoc:</w:t>
      </w:r>
      <w:r>
        <w:rPr>
          <w:rFonts w:cs="Arial"/>
        </w:rPr>
        <w:t xml:space="preserve"> Apple </w:t>
      </w:r>
      <w:r>
        <w:rPr>
          <w:rFonts w:cs="Arial"/>
        </w:rPr>
        <w:fldChar w:fldCharType="begin"/>
      </w:r>
      <w:r>
        <w:rPr>
          <w:rFonts w:cs="Arial"/>
        </w:rPr>
        <w:instrText xml:space="preserve"> REF _Ref32955931 \r \h </w:instrText>
      </w:r>
      <w:r>
        <w:rPr>
          <w:rFonts w:cs="Arial"/>
        </w:rPr>
        <w:fldChar w:fldCharType="separate"/>
      </w:r>
      <w:r>
        <w:rPr>
          <w:rFonts w:cs="Arial"/>
        </w:rPr>
        <w:t>[12]</w:t>
      </w:r>
      <w:r>
        <w:rPr>
          <w:rFonts w:cs="Arial"/>
        </w:rPr>
        <w:fldChar w:fldCharType="end"/>
      </w:r>
    </w:p>
    <w:p>
      <w:pPr>
        <w:rPr>
          <w:lang w:val="en-GB"/>
        </w:rPr>
      </w:pPr>
      <w:r>
        <w:rPr>
          <w:u w:val="single"/>
          <w:lang w:val="en-GB"/>
        </w:rPr>
        <w:t>Proposed solution:</w:t>
      </w:r>
      <w:r>
        <w:rPr>
          <w:lang w:val="en-GB"/>
        </w:rPr>
        <w:t xml:space="preserve"> Support periodical wake up and/or always wake up in poor radio condition mechanism. </w:t>
      </w:r>
    </w:p>
    <w:p>
      <w:pPr>
        <w:rPr>
          <w:lang w:val="en-GB"/>
        </w:rPr>
      </w:pPr>
      <w:r>
        <w:rPr>
          <w:rFonts w:ascii="Arial" w:hAnsi="Arial" w:cs="Arial"/>
          <w:szCs w:val="20"/>
          <w:lang w:eastAsia="zh-CN"/>
        </w:rPr>
        <w:drawing>
          <wp:inline distT="0" distB="0" distL="0" distR="0">
            <wp:extent cx="5337810" cy="11988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337810" cy="1199097"/>
                    </a:xfrm>
                    <a:prstGeom prst="rect">
                      <a:avLst/>
                    </a:prstGeom>
                    <a:noFill/>
                    <a:ln>
                      <a:noFill/>
                    </a:ln>
                  </pic:spPr>
                </pic:pic>
              </a:graphicData>
            </a:graphic>
          </wp:inline>
        </w:drawing>
      </w:r>
    </w:p>
    <w:p>
      <w:pPr>
        <w:rPr>
          <w:lang w:val="en-GB"/>
        </w:rPr>
      </w:pPr>
    </w:p>
    <w:p>
      <w:pPr>
        <w:spacing w:after="240"/>
        <w:ind w:left="360" w:hanging="360"/>
        <w:rPr>
          <w:i/>
          <w:iCs/>
        </w:rPr>
      </w:pPr>
      <w:r>
        <w:rPr>
          <w:i/>
          <w:iCs/>
        </w:rPr>
        <w:t xml:space="preserve">Q6a. Do you think this issue needs to be solved for Rel-16? </w:t>
      </w:r>
    </w:p>
    <w:tbl>
      <w:tblPr>
        <w:tblStyle w:val="32"/>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1117"/>
        <w:gridCol w:w="5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Borders>
              <w:bottom w:val="single" w:color="auto" w:sz="8" w:space="0"/>
            </w:tcBorders>
          </w:tcPr>
          <w:p>
            <w:pPr>
              <w:spacing w:after="120"/>
              <w:rPr>
                <w:b/>
                <w:bCs/>
              </w:rPr>
            </w:pPr>
            <w:r>
              <w:rPr>
                <w:b/>
                <w:bCs/>
              </w:rPr>
              <w:t>Company</w:t>
            </w:r>
          </w:p>
        </w:tc>
        <w:tc>
          <w:tcPr>
            <w:tcW w:w="1117" w:type="dxa"/>
            <w:tcBorders>
              <w:bottom w:val="single" w:color="auto" w:sz="8" w:space="0"/>
            </w:tcBorders>
          </w:tcPr>
          <w:p>
            <w:pPr>
              <w:spacing w:after="120"/>
              <w:jc w:val="center"/>
              <w:rPr>
                <w:b/>
                <w:bCs/>
              </w:rPr>
            </w:pPr>
            <w:r>
              <w:rPr>
                <w:b/>
                <w:bCs/>
              </w:rPr>
              <w:t>Yes/No</w:t>
            </w:r>
          </w:p>
        </w:tc>
        <w:tc>
          <w:tcPr>
            <w:tcW w:w="5815" w:type="dxa"/>
            <w:tcBorders>
              <w:bottom w:val="single" w:color="auto" w:sz="8" w:space="0"/>
            </w:tcBorders>
          </w:tcPr>
          <w:p>
            <w:pPr>
              <w:spacing w:after="120"/>
              <w:rPr>
                <w:b/>
                <w:bCs/>
              </w:rPr>
            </w:pPr>
            <w:r>
              <w:rPr>
                <w:b/>
                <w:bCs/>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690" w:type="dxa"/>
            <w:tcBorders>
              <w:top w:val="single" w:color="auto" w:sz="8" w:space="0"/>
            </w:tcBorders>
          </w:tcPr>
          <w:p>
            <w:pPr>
              <w:spacing w:after="120"/>
            </w:pPr>
            <w:ins w:id="277" w:author="Linhai He" w:date="2020-02-24T21:25:00Z">
              <w:r>
                <w:rPr/>
                <w:t>Qualcomm</w:t>
              </w:r>
            </w:ins>
          </w:p>
        </w:tc>
        <w:tc>
          <w:tcPr>
            <w:tcW w:w="1117" w:type="dxa"/>
            <w:tcBorders>
              <w:top w:val="single" w:color="auto" w:sz="8" w:space="0"/>
            </w:tcBorders>
          </w:tcPr>
          <w:p>
            <w:pPr>
              <w:spacing w:after="120"/>
              <w:jc w:val="center"/>
            </w:pPr>
            <w:ins w:id="278" w:author="Linhai He" w:date="2020-02-24T21:25:00Z">
              <w:r>
                <w:rPr/>
                <w:t>No</w:t>
              </w:r>
            </w:ins>
          </w:p>
        </w:tc>
        <w:tc>
          <w:tcPr>
            <w:tcW w:w="5815" w:type="dxa"/>
            <w:tcBorders>
              <w:top w:val="single" w:color="auto" w:sz="8" w:space="0"/>
            </w:tcBorders>
          </w:tcPr>
          <w:p>
            <w:pPr>
              <w:spacing w:after="120"/>
            </w:pPr>
            <w:ins w:id="279" w:author="Linhai He" w:date="2020-02-24T21:27:00Z">
              <w:r>
                <w:rPr/>
                <w:t>We think s</w:t>
              </w:r>
            </w:ins>
            <w:ins w:id="280" w:author="Linhai He" w:date="2020-02-24T21:26:00Z">
              <w:r>
                <w:rPr/>
                <w:t xml:space="preserve">imilar effect can </w:t>
              </w:r>
            </w:ins>
            <w:ins w:id="281" w:author="Linhai He" w:date="2020-02-24T21:27:00Z">
              <w:r>
                <w:rPr/>
                <w:t xml:space="preserve">already </w:t>
              </w:r>
            </w:ins>
            <w:ins w:id="282" w:author="Linhai He" w:date="2020-02-24T21:26:00Z">
              <w:r>
                <w:rPr/>
                <w:t xml:space="preserve">be achieved </w:t>
              </w:r>
            </w:ins>
            <w:ins w:id="283" w:author="Linhai He" w:date="2020-02-24T21:27:00Z">
              <w:r>
                <w:rPr/>
                <w:t>with the existing behaviors</w:t>
              </w:r>
            </w:ins>
            <w:ins w:id="284" w:author="Linhai He" w:date="2020-02-24T21:26:00Z">
              <w:r>
                <w:rPr/>
                <w:t xml:space="preserve">. For example, network can learn about </w:t>
              </w:r>
            </w:ins>
            <w:ins w:id="285" w:author="Linhai He" w:date="2020-02-24T21:27:00Z">
              <w:r>
                <w:rPr/>
                <w:t>UE’s link quality</w:t>
              </w:r>
            </w:ins>
            <w:ins w:id="286" w:author="Linhai He" w:date="2020-02-24T21:26:00Z">
              <w:r>
                <w:rPr/>
                <w:t xml:space="preserve"> from UE’s measurement report. If link quality </w:t>
              </w:r>
            </w:ins>
            <w:ins w:id="287" w:author="Linhai He" w:date="2020-02-24T21:28:00Z">
              <w:r>
                <w:rPr/>
                <w:t xml:space="preserve">has dropped and mis-detection of DCP may become </w:t>
              </w:r>
            </w:ins>
            <w:ins w:id="288" w:author="Linhai He" w:date="2020-02-24T21:26:00Z">
              <w:r>
                <w:rPr/>
                <w:t>a concern, NW can configure UE to wake</w:t>
              </w:r>
            </w:ins>
            <w:ins w:id="289" w:author="Linhai He" w:date="2020-02-24T21:28:00Z">
              <w:r>
                <w:rPr/>
                <w:t xml:space="preserve"> </w:t>
              </w:r>
            </w:ins>
            <w:ins w:id="290" w:author="Linhai He" w:date="2020-02-24T21:26:00Z">
              <w:r>
                <w:rPr/>
                <w:t xml:space="preserve">up if WUS is not received. </w:t>
              </w:r>
            </w:ins>
            <w:ins w:id="291" w:author="Linhai He" w:date="2020-02-24T21:29:00Z">
              <w:r>
                <w:rPr/>
                <w:t>Or alternatively</w:t>
              </w:r>
            </w:ins>
            <w:ins w:id="292" w:author="Linhai He" w:date="2020-02-24T21:26:00Z">
              <w:r>
                <w:rPr/>
                <w:t>, what is proposed can be just UE implementation</w:t>
              </w:r>
            </w:ins>
            <w:ins w:id="293" w:author="Linhai He" w:date="2020-02-24T21:30:00Z">
              <w:r>
                <w:rPr/>
                <w:t xml:space="preserve">, i.e. </w:t>
              </w:r>
            </w:ins>
            <w:ins w:id="294" w:author="Linhai He" w:date="2020-02-24T21:29:00Z">
              <w:r>
                <w:rPr/>
                <w:t>U</w:t>
              </w:r>
            </w:ins>
            <w:ins w:id="295" w:author="Linhai He" w:date="2020-02-24T21:30:00Z">
              <w:r>
                <w:rPr/>
                <w:t>E can choose to wake up and monitor PDCCH if it feels that is necessary when its link quality has dropped to a sufficiently low leve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ins w:id="296" w:author="Sethuraman Gurumoorthy" w:date="2020-02-25T06:00:00Z">
              <w:r>
                <w:rPr/>
                <w:t>Apple</w:t>
              </w:r>
            </w:ins>
          </w:p>
        </w:tc>
        <w:tc>
          <w:tcPr>
            <w:tcW w:w="1117" w:type="dxa"/>
          </w:tcPr>
          <w:p>
            <w:pPr>
              <w:spacing w:after="120"/>
              <w:jc w:val="center"/>
            </w:pPr>
            <w:ins w:id="297" w:author="Sethuraman Gurumoorthy" w:date="2020-02-25T06:00:00Z">
              <w:r>
                <w:rPr/>
                <w:t>Yes</w:t>
              </w:r>
            </w:ins>
          </w:p>
        </w:tc>
        <w:tc>
          <w:tcPr>
            <w:tcW w:w="5815" w:type="dxa"/>
          </w:tcPr>
          <w:p>
            <w:pPr>
              <w:spacing w:after="120"/>
              <w:rPr>
                <w:ins w:id="298" w:author="Sethuraman Gurumoorthy" w:date="2020-02-25T06:00:00Z"/>
              </w:rPr>
            </w:pPr>
            <w:ins w:id="299" w:author="Sethuraman Gurumoorthy" w:date="2020-02-25T06:00:00Z">
              <w:r>
                <w:rPr/>
                <w:t xml:space="preserve">According to current agreements, even though UE can report L1-RSRP/CSI report to NW to help NW tracking the UE radio quality, if UE does not wake up, NW has no way to change the UE’s configuration. </w:t>
              </w:r>
            </w:ins>
          </w:p>
          <w:p>
            <w:pPr>
              <w:spacing w:after="120"/>
            </w:pPr>
            <w:ins w:id="300" w:author="Sethuraman Gurumoorthy" w:date="2020-02-25T06:00:00Z">
              <w:r>
                <w:rPr/>
                <w:t xml:space="preserve">Therefore, we should allow UE to wake up at least once when the current radio quality is worse than a pre-configured threshold in order to help NW to adjust the configuration within  a timely manner.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ins w:id="301" w:author="m" w:date="2020-02-26T16:45:00Z">
              <w:r>
                <w:rPr>
                  <w:rFonts w:eastAsiaTheme="minorEastAsia"/>
                  <w:lang w:eastAsia="zh-CN"/>
                </w:rPr>
                <w:t>Xiaomi</w:t>
              </w:r>
            </w:ins>
          </w:p>
        </w:tc>
        <w:tc>
          <w:tcPr>
            <w:tcW w:w="1117" w:type="dxa"/>
          </w:tcPr>
          <w:p>
            <w:pPr>
              <w:spacing w:after="120"/>
              <w:jc w:val="center"/>
            </w:pPr>
            <w:ins w:id="302" w:author="m" w:date="2020-02-26T16:45:00Z">
              <w:r>
                <w:rPr>
                  <w:rFonts w:hint="eastAsia" w:eastAsiaTheme="minorEastAsia"/>
                  <w:lang w:eastAsia="zh-CN"/>
                </w:rPr>
                <w:t>No</w:t>
              </w:r>
            </w:ins>
          </w:p>
        </w:tc>
        <w:tc>
          <w:tcPr>
            <w:tcW w:w="5815" w:type="dxa"/>
          </w:tcPr>
          <w:p>
            <w:pPr>
              <w:spacing w:after="120"/>
            </w:pPr>
            <w:ins w:id="303" w:author="m" w:date="2020-02-26T16:45:00Z">
              <w:r>
                <w:rPr>
                  <w:rFonts w:hint="eastAsia" w:eastAsiaTheme="minorEastAsia"/>
                  <w:lang w:eastAsia="zh-CN"/>
                </w:rPr>
                <w:t>I</w:t>
              </w:r>
            </w:ins>
            <w:ins w:id="304" w:author="m" w:date="2020-02-26T16:45:00Z">
              <w:r>
                <w:rPr>
                  <w:rFonts w:eastAsiaTheme="minorEastAsia"/>
                  <w:lang w:eastAsia="zh-CN"/>
                </w:rPr>
                <w:t xml:space="preserve"> guess Apple’s intention was to target the case that the UE cannot receive </w:t>
              </w:r>
            </w:ins>
            <w:ins w:id="305" w:author="m" w:date="2020-02-26T16:45:00Z">
              <w:r>
                <w:rPr>
                  <w:lang w:val="en-GB"/>
                </w:rPr>
                <w:t xml:space="preserve">wake up signal in poor radio condition for a long time. In that case, </w:t>
              </w:r>
            </w:ins>
            <w:ins w:id="306" w:author="m" w:date="2020-02-26T16:45:00Z">
              <w:r>
                <w:rPr/>
                <w:t>based on the previous agreement the RLM or RRM measurements are not impacted by WUS design, it would potentially mean that UE would be performing beam failure detection, radio link monitor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ins w:id="307" w:author="Nokia" w:date="2020-02-26T14:02:00Z"/>
        </w:trPr>
        <w:tc>
          <w:tcPr>
            <w:tcW w:w="1690" w:type="dxa"/>
          </w:tcPr>
          <w:p>
            <w:pPr>
              <w:spacing w:after="120"/>
              <w:rPr>
                <w:ins w:id="308" w:author="Nokia" w:date="2020-02-26T14:02:00Z"/>
              </w:rPr>
            </w:pPr>
            <w:ins w:id="309" w:author="Nokia" w:date="2020-02-26T14:02:00Z">
              <w:r>
                <w:rPr/>
                <w:t>Nokia</w:t>
              </w:r>
            </w:ins>
          </w:p>
        </w:tc>
        <w:tc>
          <w:tcPr>
            <w:tcW w:w="1117" w:type="dxa"/>
          </w:tcPr>
          <w:p>
            <w:pPr>
              <w:spacing w:after="120"/>
              <w:jc w:val="center"/>
              <w:rPr>
                <w:ins w:id="310" w:author="Nokia" w:date="2020-02-26T14:02:00Z"/>
              </w:rPr>
            </w:pPr>
            <w:ins w:id="311" w:author="Nokia" w:date="2020-02-26T14:02:00Z">
              <w:r>
                <w:rPr/>
                <w:t>No</w:t>
              </w:r>
            </w:ins>
          </w:p>
        </w:tc>
        <w:tc>
          <w:tcPr>
            <w:tcW w:w="5815" w:type="dxa"/>
          </w:tcPr>
          <w:p>
            <w:pPr>
              <w:spacing w:after="120"/>
              <w:rPr>
                <w:ins w:id="312" w:author="Nokia" w:date="2020-02-26T14:02:00Z"/>
              </w:rPr>
            </w:pPr>
            <w:ins w:id="313" w:author="Nokia" w:date="2020-02-26T14:02:00Z">
              <w:r>
                <w:rPr/>
                <w:t xml:space="preserve">NW can already achieve this behavior by configuring measurements and can de-configure the DCP, for instance. In addition the UE should be able to receive DCP in worse radio conditions than normal PDCCH, because it can be assumed that DCP has lower payload. </w:t>
              </w:r>
            </w:ins>
          </w:p>
          <w:p>
            <w:pPr>
              <w:spacing w:after="120"/>
              <w:rPr>
                <w:ins w:id="314" w:author="Nokia" w:date="2020-02-26T14:02:00Z"/>
              </w:rPr>
            </w:pPr>
            <w:ins w:id="315" w:author="Nokia" w:date="2020-02-26T14:02:00Z">
              <w:r>
                <w:rPr/>
                <w:t>The proposed solution seems to require UE to wake up alway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trPr>
        <w:tc>
          <w:tcPr>
            <w:tcW w:w="1690" w:type="dxa"/>
          </w:tcPr>
          <w:p>
            <w:pPr>
              <w:spacing w:after="120"/>
            </w:pPr>
            <w:ins w:id="316" w:author="Huawei" w:date="2020-02-26T20:56:00Z">
              <w:r>
                <w:rPr>
                  <w:rFonts w:eastAsiaTheme="minorEastAsia"/>
                  <w:lang w:eastAsia="zh-CN"/>
                </w:rPr>
                <w:t>Huawei</w:t>
              </w:r>
            </w:ins>
          </w:p>
        </w:tc>
        <w:tc>
          <w:tcPr>
            <w:tcW w:w="1117" w:type="dxa"/>
          </w:tcPr>
          <w:p>
            <w:pPr>
              <w:spacing w:after="120"/>
              <w:jc w:val="center"/>
            </w:pPr>
            <w:ins w:id="317" w:author="Huawei" w:date="2020-02-26T20:56:00Z">
              <w:r>
                <w:rPr>
                  <w:rFonts w:hint="eastAsia" w:eastAsiaTheme="minorEastAsia"/>
                  <w:lang w:eastAsia="zh-CN"/>
                </w:rPr>
                <w:t>N</w:t>
              </w:r>
            </w:ins>
            <w:ins w:id="318" w:author="Huawei" w:date="2020-02-26T20:56:00Z">
              <w:r>
                <w:rPr>
                  <w:rFonts w:eastAsiaTheme="minorEastAsia"/>
                  <w:lang w:eastAsia="zh-CN"/>
                </w:rPr>
                <w:t>o</w:t>
              </w:r>
            </w:ins>
          </w:p>
        </w:tc>
        <w:tc>
          <w:tcPr>
            <w:tcW w:w="5815" w:type="dxa"/>
          </w:tcPr>
          <w:p>
            <w:pPr>
              <w:spacing w:after="120"/>
            </w:pPr>
            <w:ins w:id="319" w:author="Huawei" w:date="2020-02-26T20:56:00Z">
              <w:r>
                <w:rPr>
                  <w:rFonts w:eastAsiaTheme="minorEastAsia"/>
                  <w:lang w:eastAsia="zh-CN"/>
                </w:rPr>
                <w:t xml:space="preserve">Agree with </w:t>
              </w:r>
            </w:ins>
            <w:ins w:id="320" w:author="Huawei" w:date="2020-02-26T20:56:00Z">
              <w:r>
                <w:rPr/>
                <w:t>Qualcom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ins w:id="321" w:author="ZTE DF" w:date="2020-02-26T22:46:36Z"/>
        </w:trPr>
        <w:tc>
          <w:tcPr>
            <w:tcW w:w="1690" w:type="dxa"/>
          </w:tcPr>
          <w:p>
            <w:pPr>
              <w:spacing w:after="120"/>
              <w:rPr>
                <w:ins w:id="322" w:author="ZTE DF" w:date="2020-02-26T22:46:36Z"/>
                <w:rFonts w:hint="default" w:eastAsiaTheme="minorEastAsia"/>
                <w:lang w:val="en-US" w:eastAsia="zh-CN"/>
              </w:rPr>
            </w:pPr>
            <w:ins w:id="323" w:author="ZTE DF" w:date="2020-02-26T22:46:43Z">
              <w:r>
                <w:rPr>
                  <w:rFonts w:hint="eastAsia" w:eastAsiaTheme="minorEastAsia"/>
                  <w:lang w:val="en-US" w:eastAsia="zh-CN"/>
                </w:rPr>
                <w:t>ZTE</w:t>
              </w:r>
            </w:ins>
          </w:p>
        </w:tc>
        <w:tc>
          <w:tcPr>
            <w:tcW w:w="1117" w:type="dxa"/>
          </w:tcPr>
          <w:p>
            <w:pPr>
              <w:spacing w:after="120"/>
              <w:jc w:val="center"/>
              <w:rPr>
                <w:ins w:id="324" w:author="ZTE DF" w:date="2020-02-26T22:46:36Z"/>
                <w:rFonts w:hint="default" w:eastAsiaTheme="minorEastAsia"/>
                <w:lang w:val="en-US" w:eastAsia="zh-CN"/>
              </w:rPr>
            </w:pPr>
            <w:ins w:id="325" w:author="ZTE DF" w:date="2020-02-26T22:47:14Z">
              <w:r>
                <w:rPr>
                  <w:rFonts w:hint="eastAsia" w:eastAsiaTheme="minorEastAsia"/>
                  <w:lang w:val="en-US" w:eastAsia="zh-CN"/>
                </w:rPr>
                <w:t>No</w:t>
              </w:r>
            </w:ins>
          </w:p>
        </w:tc>
        <w:tc>
          <w:tcPr>
            <w:tcW w:w="5815" w:type="dxa"/>
          </w:tcPr>
          <w:p>
            <w:pPr>
              <w:spacing w:after="120"/>
              <w:rPr>
                <w:ins w:id="326" w:author="ZTE DF" w:date="2020-02-26T22:46:36Z"/>
                <w:rFonts w:hint="default" w:eastAsiaTheme="minorEastAsia"/>
                <w:lang w:val="en-US" w:eastAsia="zh-CN"/>
              </w:rPr>
            </w:pPr>
            <w:ins w:id="327" w:author="ZTE DF" w:date="2020-02-26T22:48:27Z">
              <w:r>
                <w:rPr>
                  <w:rFonts w:hint="eastAsia" w:eastAsiaTheme="minorEastAsia"/>
                  <w:lang w:val="en-US" w:eastAsia="zh-CN"/>
                </w:rPr>
                <w:t>E</w:t>
              </w:r>
            </w:ins>
            <w:ins w:id="328" w:author="ZTE DF" w:date="2020-02-26T22:48:28Z">
              <w:r>
                <w:rPr>
                  <w:rFonts w:hint="eastAsia" w:eastAsiaTheme="minorEastAsia"/>
                  <w:lang w:val="en-US" w:eastAsia="zh-CN"/>
                </w:rPr>
                <w:t xml:space="preserve">ven </w:t>
              </w:r>
            </w:ins>
            <w:ins w:id="329" w:author="ZTE DF" w:date="2020-02-26T22:48:29Z">
              <w:r>
                <w:rPr>
                  <w:rFonts w:hint="eastAsia" w:eastAsiaTheme="minorEastAsia"/>
                  <w:lang w:val="en-US" w:eastAsia="zh-CN"/>
                </w:rPr>
                <w:t>t</w:t>
              </w:r>
            </w:ins>
            <w:ins w:id="330" w:author="ZTE DF" w:date="2020-02-26T22:48:30Z">
              <w:r>
                <w:rPr>
                  <w:rFonts w:hint="eastAsia" w:eastAsiaTheme="minorEastAsia"/>
                  <w:lang w:val="en-US" w:eastAsia="zh-CN"/>
                </w:rPr>
                <w:t>hou</w:t>
              </w:r>
            </w:ins>
            <w:ins w:id="331" w:author="ZTE DF" w:date="2020-02-26T22:48:31Z">
              <w:r>
                <w:rPr>
                  <w:rFonts w:hint="eastAsia" w:eastAsiaTheme="minorEastAsia"/>
                  <w:lang w:val="en-US" w:eastAsia="zh-CN"/>
                </w:rPr>
                <w:t>gh thi</w:t>
              </w:r>
            </w:ins>
            <w:ins w:id="332" w:author="ZTE DF" w:date="2020-02-26T22:48:32Z">
              <w:r>
                <w:rPr>
                  <w:rFonts w:hint="eastAsia" w:eastAsiaTheme="minorEastAsia"/>
                  <w:lang w:val="en-US" w:eastAsia="zh-CN"/>
                </w:rPr>
                <w:t xml:space="preserve">s </w:t>
              </w:r>
            </w:ins>
            <w:ins w:id="333" w:author="ZTE DF" w:date="2020-02-26T22:48:41Z">
              <w:r>
                <w:rPr>
                  <w:rFonts w:hint="eastAsia" w:eastAsiaTheme="minorEastAsia"/>
                  <w:lang w:val="en-US" w:eastAsia="zh-CN"/>
                </w:rPr>
                <w:t>p</w:t>
              </w:r>
            </w:ins>
            <w:ins w:id="334" w:author="ZTE DF" w:date="2020-02-26T22:48:42Z">
              <w:r>
                <w:rPr>
                  <w:rFonts w:hint="eastAsia" w:eastAsiaTheme="minorEastAsia"/>
                  <w:lang w:val="en-US" w:eastAsia="zh-CN"/>
                </w:rPr>
                <w:t>roposal s</w:t>
              </w:r>
            </w:ins>
            <w:ins w:id="335" w:author="ZTE DF" w:date="2020-02-26T22:48:43Z">
              <w:r>
                <w:rPr>
                  <w:rFonts w:hint="eastAsia" w:eastAsiaTheme="minorEastAsia"/>
                  <w:lang w:val="en-US" w:eastAsia="zh-CN"/>
                </w:rPr>
                <w:t xml:space="preserve">eems </w:t>
              </w:r>
            </w:ins>
            <w:ins w:id="336" w:author="ZTE DF" w:date="2020-02-26T22:48:46Z">
              <w:r>
                <w:rPr>
                  <w:rFonts w:hint="eastAsia" w:eastAsiaTheme="minorEastAsia"/>
                  <w:lang w:val="en-US" w:eastAsia="zh-CN"/>
                </w:rPr>
                <w:t>rea</w:t>
              </w:r>
            </w:ins>
            <w:ins w:id="337" w:author="ZTE DF" w:date="2020-02-26T22:48:47Z">
              <w:r>
                <w:rPr>
                  <w:rFonts w:hint="eastAsia" w:eastAsiaTheme="minorEastAsia"/>
                  <w:lang w:val="en-US" w:eastAsia="zh-CN"/>
                </w:rPr>
                <w:t>s</w:t>
              </w:r>
            </w:ins>
            <w:ins w:id="338" w:author="ZTE DF" w:date="2020-02-26T22:48:48Z">
              <w:r>
                <w:rPr>
                  <w:rFonts w:hint="eastAsia" w:eastAsiaTheme="minorEastAsia"/>
                  <w:lang w:val="en-US" w:eastAsia="zh-CN"/>
                </w:rPr>
                <w:t>onable</w:t>
              </w:r>
            </w:ins>
            <w:ins w:id="339" w:author="ZTE DF" w:date="2020-02-26T22:48:51Z">
              <w:r>
                <w:rPr>
                  <w:rFonts w:hint="eastAsia" w:eastAsiaTheme="minorEastAsia"/>
                  <w:lang w:val="en-US" w:eastAsia="zh-CN"/>
                </w:rPr>
                <w:t xml:space="preserve"> </w:t>
              </w:r>
            </w:ins>
            <w:ins w:id="340" w:author="ZTE DF" w:date="2020-02-26T22:49:03Z">
              <w:r>
                <w:rPr>
                  <w:rFonts w:hint="eastAsia" w:eastAsiaTheme="minorEastAsia"/>
                  <w:lang w:val="en-US" w:eastAsia="zh-CN"/>
                </w:rPr>
                <w:t>,</w:t>
              </w:r>
            </w:ins>
            <w:ins w:id="341" w:author="ZTE DF" w:date="2020-02-26T22:49:04Z">
              <w:r>
                <w:rPr>
                  <w:rFonts w:hint="eastAsia" w:eastAsiaTheme="minorEastAsia"/>
                  <w:lang w:val="en-US" w:eastAsia="zh-CN"/>
                </w:rPr>
                <w:t xml:space="preserve">but </w:t>
              </w:r>
            </w:ins>
            <w:ins w:id="342" w:author="ZTE DF" w:date="2020-02-26T22:49:05Z">
              <w:r>
                <w:rPr>
                  <w:rFonts w:hint="eastAsia" w:eastAsiaTheme="minorEastAsia"/>
                  <w:lang w:val="en-US" w:eastAsia="zh-CN"/>
                </w:rPr>
                <w:t>I c</w:t>
              </w:r>
            </w:ins>
            <w:ins w:id="343" w:author="ZTE DF" w:date="2020-02-26T22:49:06Z">
              <w:r>
                <w:rPr>
                  <w:rFonts w:hint="eastAsia" w:eastAsiaTheme="minorEastAsia"/>
                  <w:lang w:val="en-US" w:eastAsia="zh-CN"/>
                </w:rPr>
                <w:t xml:space="preserve">an not </w:t>
              </w:r>
            </w:ins>
            <w:ins w:id="344" w:author="ZTE DF" w:date="2020-02-26T22:49:07Z">
              <w:r>
                <w:rPr>
                  <w:rFonts w:hint="eastAsia" w:eastAsiaTheme="minorEastAsia"/>
                  <w:lang w:val="en-US" w:eastAsia="zh-CN"/>
                </w:rPr>
                <w:t>make</w:t>
              </w:r>
            </w:ins>
            <w:ins w:id="345" w:author="ZTE DF" w:date="2020-02-26T22:49:08Z">
              <w:r>
                <w:rPr>
                  <w:rFonts w:hint="eastAsia" w:eastAsiaTheme="minorEastAsia"/>
                  <w:lang w:val="en-US" w:eastAsia="zh-CN"/>
                </w:rPr>
                <w:t xml:space="preserve"> s</w:t>
              </w:r>
            </w:ins>
            <w:ins w:id="346" w:author="ZTE DF" w:date="2020-02-26T22:49:09Z">
              <w:r>
                <w:rPr>
                  <w:rFonts w:hint="eastAsia" w:eastAsiaTheme="minorEastAsia"/>
                  <w:lang w:val="en-US" w:eastAsia="zh-CN"/>
                </w:rPr>
                <w:t>ur</w:t>
              </w:r>
            </w:ins>
            <w:ins w:id="347" w:author="ZTE DF" w:date="2020-02-26T22:49:10Z">
              <w:r>
                <w:rPr>
                  <w:rFonts w:hint="eastAsia" w:eastAsiaTheme="minorEastAsia"/>
                  <w:lang w:val="en-US" w:eastAsia="zh-CN"/>
                </w:rPr>
                <w:t>e w</w:t>
              </w:r>
            </w:ins>
            <w:ins w:id="348" w:author="ZTE DF" w:date="2020-02-26T22:49:11Z">
              <w:r>
                <w:rPr>
                  <w:rFonts w:hint="eastAsia" w:eastAsiaTheme="minorEastAsia"/>
                  <w:lang w:val="en-US" w:eastAsia="zh-CN"/>
                </w:rPr>
                <w:t>he</w:t>
              </w:r>
            </w:ins>
            <w:ins w:id="349" w:author="ZTE DF" w:date="2020-02-26T22:49:12Z">
              <w:r>
                <w:rPr>
                  <w:rFonts w:hint="eastAsia" w:eastAsiaTheme="minorEastAsia"/>
                  <w:lang w:val="en-US" w:eastAsia="zh-CN"/>
                </w:rPr>
                <w:t xml:space="preserve">ther </w:t>
              </w:r>
            </w:ins>
            <w:ins w:id="350" w:author="ZTE DF" w:date="2020-02-26T22:49:13Z">
              <w:r>
                <w:rPr>
                  <w:rFonts w:hint="eastAsia" w:eastAsiaTheme="minorEastAsia"/>
                  <w:lang w:val="en-US" w:eastAsia="zh-CN"/>
                </w:rPr>
                <w:t>it</w:t>
              </w:r>
            </w:ins>
            <w:ins w:id="351" w:author="ZTE DF" w:date="2020-02-26T22:49:52Z">
              <w:r>
                <w:rPr>
                  <w:rFonts w:hint="eastAsia" w:eastAsiaTheme="minorEastAsia"/>
                  <w:lang w:val="en-US" w:eastAsia="zh-CN"/>
                </w:rPr>
                <w:t xml:space="preserve"> </w:t>
              </w:r>
            </w:ins>
            <w:ins w:id="352" w:author="ZTE DF" w:date="2020-02-26T22:49:53Z">
              <w:r>
                <w:rPr>
                  <w:rFonts w:hint="eastAsia" w:eastAsiaTheme="minorEastAsia"/>
                  <w:lang w:val="en-US" w:eastAsia="zh-CN"/>
                </w:rPr>
                <w:t>can</w:t>
              </w:r>
            </w:ins>
            <w:ins w:id="353" w:author="ZTE DF" w:date="2020-02-26T22:49:13Z">
              <w:r>
                <w:rPr>
                  <w:rFonts w:hint="eastAsia" w:eastAsiaTheme="minorEastAsia"/>
                  <w:lang w:val="en-US" w:eastAsia="zh-CN"/>
                </w:rPr>
                <w:t xml:space="preserve"> </w:t>
              </w:r>
            </w:ins>
            <w:ins w:id="354" w:author="ZTE DF" w:date="2020-02-26T22:49:16Z">
              <w:r>
                <w:rPr>
                  <w:rFonts w:hint="eastAsia" w:eastAsiaTheme="minorEastAsia"/>
                  <w:lang w:val="en-US" w:eastAsia="zh-CN"/>
                </w:rPr>
                <w:t>sta</w:t>
              </w:r>
            </w:ins>
            <w:ins w:id="355" w:author="ZTE DF" w:date="2020-02-26T22:49:17Z">
              <w:r>
                <w:rPr>
                  <w:rFonts w:hint="eastAsia" w:eastAsiaTheme="minorEastAsia"/>
                  <w:lang w:val="en-US" w:eastAsia="zh-CN"/>
                </w:rPr>
                <w:t>rt</w:t>
              </w:r>
            </w:ins>
            <w:ins w:id="356" w:author="ZTE DF" w:date="2020-02-26T22:49:18Z">
              <w:r>
                <w:rPr>
                  <w:rFonts w:hint="eastAsia" w:eastAsiaTheme="minorEastAsia"/>
                  <w:lang w:val="en-US" w:eastAsia="zh-CN"/>
                </w:rPr>
                <w:t xml:space="preserve"> in RAN2</w:t>
              </w:r>
            </w:ins>
            <w:ins w:id="357" w:author="ZTE DF" w:date="2020-02-26T22:49:25Z">
              <w:r>
                <w:rPr>
                  <w:rFonts w:hint="eastAsia" w:eastAsiaTheme="minorEastAsia"/>
                  <w:lang w:val="en-US" w:eastAsia="zh-CN"/>
                </w:rPr>
                <w:t xml:space="preserve"> </w:t>
              </w:r>
            </w:ins>
            <w:ins w:id="358" w:author="ZTE DF" w:date="2020-02-26T22:50:02Z">
              <w:r>
                <w:rPr>
                  <w:rFonts w:hint="eastAsia" w:eastAsiaTheme="minorEastAsia"/>
                  <w:lang w:val="en-US" w:eastAsia="zh-CN"/>
                </w:rPr>
                <w:t>s</w:t>
              </w:r>
            </w:ins>
            <w:ins w:id="359" w:author="ZTE DF" w:date="2020-02-26T22:49:26Z">
              <w:r>
                <w:rPr>
                  <w:rFonts w:hint="eastAsia" w:eastAsiaTheme="minorEastAsia"/>
                  <w:lang w:val="en-US" w:eastAsia="zh-CN"/>
                </w:rPr>
                <w:t>ince th</w:t>
              </w:r>
            </w:ins>
            <w:ins w:id="360" w:author="ZTE DF" w:date="2020-02-26T22:49:27Z">
              <w:r>
                <w:rPr>
                  <w:rFonts w:hint="eastAsia" w:eastAsiaTheme="minorEastAsia"/>
                  <w:lang w:val="en-US" w:eastAsia="zh-CN"/>
                </w:rPr>
                <w:t xml:space="preserve">e </w:t>
              </w:r>
            </w:ins>
            <w:ins w:id="361" w:author="ZTE DF" w:date="2020-02-26T22:49:28Z">
              <w:r>
                <w:rPr>
                  <w:rFonts w:hint="eastAsia" w:eastAsiaTheme="minorEastAsia"/>
                  <w:lang w:val="en-US" w:eastAsia="zh-CN"/>
                </w:rPr>
                <w:t>RS</w:t>
              </w:r>
            </w:ins>
            <w:ins w:id="362" w:author="ZTE DF" w:date="2020-02-26T22:49:29Z">
              <w:r>
                <w:rPr>
                  <w:rFonts w:hint="eastAsia" w:eastAsiaTheme="minorEastAsia"/>
                  <w:lang w:val="en-US" w:eastAsia="zh-CN"/>
                </w:rPr>
                <w:t xml:space="preserve">RP </w:t>
              </w:r>
            </w:ins>
            <w:ins w:id="363" w:author="ZTE DF" w:date="2020-02-26T22:49:30Z">
              <w:r>
                <w:rPr>
                  <w:rFonts w:hint="eastAsia" w:eastAsiaTheme="minorEastAsia"/>
                  <w:lang w:val="en-US" w:eastAsia="zh-CN"/>
                </w:rPr>
                <w:t>m</w:t>
              </w:r>
            </w:ins>
            <w:ins w:id="364" w:author="ZTE DF" w:date="2020-02-26T22:49:31Z">
              <w:r>
                <w:rPr>
                  <w:rFonts w:hint="eastAsia" w:eastAsiaTheme="minorEastAsia"/>
                  <w:lang w:val="en-US" w:eastAsia="zh-CN"/>
                </w:rPr>
                <w:t>e</w:t>
              </w:r>
            </w:ins>
            <w:ins w:id="365" w:author="ZTE DF" w:date="2020-02-26T22:49:36Z">
              <w:r>
                <w:rPr>
                  <w:rFonts w:hint="eastAsia" w:eastAsiaTheme="minorEastAsia"/>
                  <w:lang w:val="en-US" w:eastAsia="zh-CN"/>
                </w:rPr>
                <w:t>asureme</w:t>
              </w:r>
            </w:ins>
            <w:ins w:id="366" w:author="ZTE DF" w:date="2020-02-26T22:49:37Z">
              <w:r>
                <w:rPr>
                  <w:rFonts w:hint="eastAsia" w:eastAsiaTheme="minorEastAsia"/>
                  <w:lang w:val="en-US" w:eastAsia="zh-CN"/>
                </w:rPr>
                <w:t xml:space="preserve">nt is </w:t>
              </w:r>
            </w:ins>
            <w:ins w:id="367" w:author="ZTE DF" w:date="2020-02-26T22:49:38Z">
              <w:r>
                <w:rPr>
                  <w:rFonts w:hint="eastAsia" w:eastAsiaTheme="minorEastAsia"/>
                  <w:lang w:val="en-US" w:eastAsia="zh-CN"/>
                </w:rPr>
                <w:t>per</w:t>
              </w:r>
            </w:ins>
            <w:ins w:id="368" w:author="ZTE DF" w:date="2020-02-26T22:49:39Z">
              <w:r>
                <w:rPr>
                  <w:rFonts w:hint="eastAsia" w:eastAsiaTheme="minorEastAsia"/>
                  <w:lang w:val="en-US" w:eastAsia="zh-CN"/>
                </w:rPr>
                <w:t>f</w:t>
              </w:r>
            </w:ins>
            <w:ins w:id="369" w:author="ZTE DF" w:date="2020-02-26T22:49:40Z">
              <w:r>
                <w:rPr>
                  <w:rFonts w:hint="eastAsia" w:eastAsiaTheme="minorEastAsia"/>
                  <w:lang w:val="en-US" w:eastAsia="zh-CN"/>
                </w:rPr>
                <w:t>orm</w:t>
              </w:r>
            </w:ins>
            <w:ins w:id="370" w:author="ZTE DF" w:date="2020-02-26T22:49:41Z">
              <w:r>
                <w:rPr>
                  <w:rFonts w:hint="eastAsia" w:eastAsiaTheme="minorEastAsia"/>
                  <w:lang w:val="en-US" w:eastAsia="zh-CN"/>
                </w:rPr>
                <w:t>ed i</w:t>
              </w:r>
            </w:ins>
            <w:ins w:id="371" w:author="ZTE DF" w:date="2020-02-26T22:49:42Z">
              <w:r>
                <w:rPr>
                  <w:rFonts w:hint="eastAsia" w:eastAsiaTheme="minorEastAsia"/>
                  <w:lang w:val="en-US" w:eastAsia="zh-CN"/>
                </w:rPr>
                <w:t>n RAN1</w:t>
              </w:r>
            </w:ins>
            <w:ins w:id="372" w:author="ZTE DF" w:date="2020-02-26T22:49:43Z">
              <w:r>
                <w:rPr>
                  <w:rFonts w:hint="eastAsia" w:eastAsiaTheme="minorEastAsia"/>
                  <w:lang w:val="en-US" w:eastAsia="zh-CN"/>
                </w:rPr>
                <w:t>.</w:t>
              </w:r>
            </w:ins>
          </w:p>
        </w:tc>
      </w:tr>
    </w:tbl>
    <w:p>
      <w:pPr>
        <w:spacing w:after="120"/>
      </w:pPr>
    </w:p>
    <w:p>
      <w:pPr>
        <w:spacing w:after="240"/>
        <w:ind w:left="360" w:hanging="360"/>
        <w:rPr>
          <w:i/>
          <w:iCs/>
        </w:rPr>
      </w:pPr>
      <w:r>
        <w:rPr>
          <w:i/>
          <w:iCs/>
        </w:rPr>
        <w:t>Q6b. If the answer to Q6a is Yes, do you agree with the proposed solution?</w:t>
      </w:r>
    </w:p>
    <w:tbl>
      <w:tblPr>
        <w:tblStyle w:val="32"/>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1117"/>
        <w:gridCol w:w="5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Borders>
              <w:bottom w:val="single" w:color="auto" w:sz="8" w:space="0"/>
            </w:tcBorders>
          </w:tcPr>
          <w:p>
            <w:pPr>
              <w:spacing w:after="120"/>
              <w:rPr>
                <w:b/>
                <w:bCs/>
              </w:rPr>
            </w:pPr>
            <w:r>
              <w:rPr>
                <w:b/>
                <w:bCs/>
              </w:rPr>
              <w:t>Company</w:t>
            </w:r>
          </w:p>
        </w:tc>
        <w:tc>
          <w:tcPr>
            <w:tcW w:w="1117" w:type="dxa"/>
            <w:tcBorders>
              <w:bottom w:val="single" w:color="auto" w:sz="8" w:space="0"/>
            </w:tcBorders>
          </w:tcPr>
          <w:p>
            <w:pPr>
              <w:spacing w:after="120"/>
              <w:jc w:val="center"/>
              <w:rPr>
                <w:b/>
                <w:bCs/>
              </w:rPr>
            </w:pPr>
            <w:r>
              <w:rPr>
                <w:b/>
                <w:bCs/>
              </w:rPr>
              <w:t>Yes/No</w:t>
            </w:r>
          </w:p>
        </w:tc>
        <w:tc>
          <w:tcPr>
            <w:tcW w:w="5815" w:type="dxa"/>
            <w:tcBorders>
              <w:bottom w:val="single" w:color="auto" w:sz="8" w:space="0"/>
            </w:tcBorders>
          </w:tcPr>
          <w:p>
            <w:pPr>
              <w:spacing w:after="120"/>
              <w:rPr>
                <w:b/>
                <w:bCs/>
              </w:rPr>
            </w:pPr>
            <w:r>
              <w:rPr>
                <w:b/>
                <w:bCs/>
              </w:rPr>
              <w:t>Comments and/or other solution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690" w:type="dxa"/>
            <w:tcBorders>
              <w:top w:val="single" w:color="auto" w:sz="8" w:space="0"/>
            </w:tcBorders>
          </w:tcPr>
          <w:p>
            <w:pPr>
              <w:spacing w:after="120"/>
            </w:pPr>
            <w:ins w:id="373" w:author="Sethuraman Gurumoorthy" w:date="2020-02-25T06:00:00Z">
              <w:r>
                <w:rPr/>
                <w:t>Apple</w:t>
              </w:r>
            </w:ins>
          </w:p>
        </w:tc>
        <w:tc>
          <w:tcPr>
            <w:tcW w:w="1117" w:type="dxa"/>
            <w:tcBorders>
              <w:top w:val="single" w:color="auto" w:sz="8" w:space="0"/>
            </w:tcBorders>
          </w:tcPr>
          <w:p>
            <w:pPr>
              <w:spacing w:after="120"/>
              <w:jc w:val="center"/>
            </w:pPr>
            <w:ins w:id="374" w:author="Sethuraman Gurumoorthy" w:date="2020-02-25T06:00:00Z">
              <w:r>
                <w:rPr/>
                <w:t>Yes</w:t>
              </w:r>
            </w:ins>
          </w:p>
        </w:tc>
        <w:tc>
          <w:tcPr>
            <w:tcW w:w="5815" w:type="dxa"/>
            <w:tcBorders>
              <w:top w:val="single" w:color="auto" w:sz="8" w:space="0"/>
            </w:tcBorders>
          </w:tcPr>
          <w:p>
            <w:pPr>
              <w:spacing w:after="120"/>
              <w:rPr>
                <w:ins w:id="375" w:author="Sethuraman Gurumoorthy" w:date="2020-02-25T06:00:00Z"/>
              </w:rPr>
            </w:pPr>
            <w:ins w:id="376" w:author="Sethuraman Gurumoorthy" w:date="2020-02-25T06:00:00Z">
              <w:r>
                <w:rPr/>
                <w:t>Solution 1: NW can configure UE to wakeup per N DRX cycle regardless of the WUS indication;</w:t>
              </w:r>
            </w:ins>
          </w:p>
          <w:p>
            <w:pPr>
              <w:spacing w:after="120"/>
            </w:pPr>
            <w:ins w:id="377" w:author="Sethuraman Gurumoorthy" w:date="2020-02-25T06:00:00Z">
              <w:r>
                <w:rPr/>
                <w:t xml:space="preserve">Solution 2: UE can wakeup when the current radio quality becomes worse, e.g. L1_RSRP/CSI report &lt; threshol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p>
        </w:tc>
        <w:tc>
          <w:tcPr>
            <w:tcW w:w="1117" w:type="dxa"/>
          </w:tcPr>
          <w:p>
            <w:pPr>
              <w:spacing w:after="120"/>
              <w:jc w:val="center"/>
            </w:pPr>
          </w:p>
        </w:tc>
        <w:tc>
          <w:tcPr>
            <w:tcW w:w="5815"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p>
        </w:tc>
        <w:tc>
          <w:tcPr>
            <w:tcW w:w="1117" w:type="dxa"/>
          </w:tcPr>
          <w:p>
            <w:pPr>
              <w:spacing w:after="120"/>
              <w:jc w:val="center"/>
            </w:pPr>
          </w:p>
        </w:tc>
        <w:tc>
          <w:tcPr>
            <w:tcW w:w="5815"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trPr>
        <w:tc>
          <w:tcPr>
            <w:tcW w:w="1690" w:type="dxa"/>
          </w:tcPr>
          <w:p>
            <w:pPr>
              <w:spacing w:after="120"/>
            </w:pPr>
          </w:p>
        </w:tc>
        <w:tc>
          <w:tcPr>
            <w:tcW w:w="1117" w:type="dxa"/>
          </w:tcPr>
          <w:p>
            <w:pPr>
              <w:spacing w:after="120"/>
              <w:jc w:val="center"/>
            </w:pPr>
          </w:p>
        </w:tc>
        <w:tc>
          <w:tcPr>
            <w:tcW w:w="5815" w:type="dxa"/>
          </w:tcPr>
          <w:p>
            <w:pPr>
              <w:spacing w:after="120"/>
            </w:pPr>
          </w:p>
        </w:tc>
      </w:tr>
    </w:tbl>
    <w:p>
      <w:pPr>
        <w:rPr>
          <w:b/>
        </w:rPr>
      </w:pPr>
    </w:p>
    <w:p/>
    <w:p>
      <w:pPr>
        <w:pStyle w:val="5"/>
        <w:ind w:left="720" w:hanging="720"/>
      </w:pPr>
      <w:bookmarkStart w:id="12" w:name="_Toc33040713"/>
      <w:bookmarkEnd w:id="12"/>
      <w:r>
        <w:rPr>
          <w:rFonts w:ascii="Times New Roman" w:hAnsi="Times New Roman" w:cs="Times New Roman" w:eastAsiaTheme="minorEastAsia"/>
          <w:i/>
          <w:sz w:val="20"/>
          <w:szCs w:val="20"/>
          <w:lang w:eastAsia="zh-CN"/>
        </w:rPr>
        <w:t>Issue #7: ASN.1 options for capturing the search space for the DCP</w:t>
      </w:r>
    </w:p>
    <w:p>
      <w:pPr>
        <w:rPr>
          <w:lang w:val="en-GB"/>
        </w:rPr>
      </w:pPr>
      <w:r>
        <w:rPr>
          <w:u w:val="single"/>
          <w:lang w:val="en-GB"/>
        </w:rPr>
        <w:t>Company/Tdoc:</w:t>
      </w:r>
      <w:r>
        <w:rPr>
          <w:rFonts w:cs="Arial"/>
        </w:rPr>
        <w:t xml:space="preserve"> ZTE Corporation, Sanechips </w:t>
      </w:r>
      <w:r>
        <w:rPr>
          <w:rFonts w:cs="Arial"/>
        </w:rPr>
        <w:fldChar w:fldCharType="begin"/>
      </w:r>
      <w:r>
        <w:rPr>
          <w:rFonts w:cs="Arial"/>
        </w:rPr>
        <w:instrText xml:space="preserve"> REF _Ref32956337 \r \h </w:instrText>
      </w:r>
      <w:r>
        <w:rPr>
          <w:rFonts w:cs="Arial"/>
        </w:rPr>
        <w:fldChar w:fldCharType="separate"/>
      </w:r>
      <w:r>
        <w:rPr>
          <w:rFonts w:cs="Arial"/>
        </w:rPr>
        <w:t>[14]</w:t>
      </w:r>
      <w:r>
        <w:rPr>
          <w:rFonts w:cs="Arial"/>
        </w:rPr>
        <w:fldChar w:fldCharType="end"/>
      </w:r>
    </w:p>
    <w:p>
      <w:pPr>
        <w:rPr>
          <w:lang w:val="en-GB"/>
        </w:rPr>
      </w:pPr>
      <w:r>
        <w:rPr>
          <w:u w:val="single"/>
          <w:lang w:val="en-GB"/>
        </w:rPr>
        <w:t>Proposed solution:</w:t>
      </w:r>
    </w:p>
    <w:p>
      <w:pPr>
        <w:rPr>
          <w:lang w:val="en-GB"/>
        </w:rPr>
      </w:pPr>
      <w:r>
        <w:rPr>
          <w:lang w:val="en-GB"/>
        </w:rPr>
        <w:t>Select one from the following options to introduce DCI format 2_6 in TS38.331.</w:t>
      </w:r>
    </w:p>
    <w:p>
      <w:pPr>
        <w:pStyle w:val="38"/>
        <w:numPr>
          <w:ilvl w:val="0"/>
          <w:numId w:val="10"/>
        </w:numPr>
      </w:pPr>
      <w:r>
        <w:t>Option 1: Introduce a SearchSpace-r16 in which the searchSpaceType-r16 includes all the indications for UE to monitor PDCCH candidates for Rel-15 DCI formats and DCI format 2-6.</w:t>
      </w:r>
    </w:p>
    <w:p>
      <w:pPr>
        <w:pStyle w:val="38"/>
        <w:numPr>
          <w:ilvl w:val="0"/>
          <w:numId w:val="10"/>
        </w:numPr>
      </w:pPr>
      <w:r>
        <w:t>Option 2: Introduce SearchSpaceExt-r16 and searchSpacesToAddModListExt-r16.</w:t>
      </w:r>
    </w:p>
    <w:p>
      <w:pPr>
        <w:pStyle w:val="38"/>
        <w:numPr>
          <w:ilvl w:val="0"/>
          <w:numId w:val="10"/>
        </w:numPr>
      </w:pPr>
      <w:r>
        <w:t>Option 3: Introduce powersavingSearchSpaceList-r16 in PCCCH-Config.</w:t>
      </w:r>
    </w:p>
    <w:p>
      <w:pPr>
        <w:spacing w:after="240"/>
        <w:ind w:left="360" w:hanging="360"/>
        <w:rPr>
          <w:i/>
          <w:iCs/>
        </w:rPr>
      </w:pPr>
      <w:bookmarkStart w:id="13" w:name="_Toc33040714"/>
      <w:r>
        <w:rPr>
          <w:i/>
          <w:iCs/>
        </w:rPr>
        <w:t>Q7a. Do you think this issue needs to be solved for Rel-16?</w:t>
      </w:r>
      <w:bookmarkEnd w:id="13"/>
      <w:r>
        <w:rPr>
          <w:i/>
          <w:iCs/>
        </w:rPr>
        <w:t xml:space="preserve"> </w:t>
      </w:r>
    </w:p>
    <w:tbl>
      <w:tblPr>
        <w:tblStyle w:val="32"/>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1117"/>
        <w:gridCol w:w="5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Borders>
              <w:bottom w:val="single" w:color="auto" w:sz="8" w:space="0"/>
            </w:tcBorders>
          </w:tcPr>
          <w:p>
            <w:pPr>
              <w:spacing w:after="120"/>
              <w:rPr>
                <w:b/>
                <w:bCs/>
              </w:rPr>
            </w:pPr>
            <w:r>
              <w:rPr>
                <w:b/>
                <w:bCs/>
              </w:rPr>
              <w:t>Company</w:t>
            </w:r>
          </w:p>
        </w:tc>
        <w:tc>
          <w:tcPr>
            <w:tcW w:w="1117" w:type="dxa"/>
            <w:tcBorders>
              <w:bottom w:val="single" w:color="auto" w:sz="8" w:space="0"/>
            </w:tcBorders>
          </w:tcPr>
          <w:p>
            <w:pPr>
              <w:spacing w:after="120"/>
              <w:jc w:val="center"/>
              <w:rPr>
                <w:b/>
                <w:bCs/>
              </w:rPr>
            </w:pPr>
            <w:r>
              <w:rPr>
                <w:b/>
                <w:bCs/>
              </w:rPr>
              <w:t>Yes/No</w:t>
            </w:r>
          </w:p>
        </w:tc>
        <w:tc>
          <w:tcPr>
            <w:tcW w:w="5815" w:type="dxa"/>
            <w:tcBorders>
              <w:bottom w:val="single" w:color="auto" w:sz="8" w:space="0"/>
            </w:tcBorders>
          </w:tcPr>
          <w:p>
            <w:pPr>
              <w:spacing w:after="120"/>
              <w:rPr>
                <w:b/>
                <w:bCs/>
              </w:rPr>
            </w:pPr>
            <w:r>
              <w:rPr>
                <w:b/>
                <w:bCs/>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690" w:type="dxa"/>
            <w:tcBorders>
              <w:top w:val="single" w:color="auto" w:sz="8" w:space="0"/>
            </w:tcBorders>
          </w:tcPr>
          <w:p>
            <w:pPr>
              <w:spacing w:after="120"/>
            </w:pPr>
            <w:ins w:id="378" w:author="Linhai He" w:date="2020-02-24T21:31:00Z">
              <w:r>
                <w:rPr/>
                <w:t>Qualcomm</w:t>
              </w:r>
            </w:ins>
          </w:p>
        </w:tc>
        <w:tc>
          <w:tcPr>
            <w:tcW w:w="1117" w:type="dxa"/>
            <w:tcBorders>
              <w:top w:val="single" w:color="auto" w:sz="8" w:space="0"/>
            </w:tcBorders>
          </w:tcPr>
          <w:p>
            <w:pPr>
              <w:spacing w:after="120"/>
              <w:jc w:val="center"/>
            </w:pPr>
            <w:ins w:id="379" w:author="Linhai He" w:date="2020-02-24T21:31:00Z">
              <w:r>
                <w:rPr/>
                <w:t>Yes</w:t>
              </w:r>
            </w:ins>
          </w:p>
        </w:tc>
        <w:tc>
          <w:tcPr>
            <w:tcW w:w="5815" w:type="dxa"/>
            <w:tcBorders>
              <w:top w:val="single" w:color="auto" w:sz="8" w:space="0"/>
            </w:tcBorders>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ins w:id="380" w:author="Sethuraman Gurumoorthy" w:date="2020-02-25T06:00:00Z">
              <w:r>
                <w:rPr/>
                <w:t>Apple</w:t>
              </w:r>
            </w:ins>
          </w:p>
        </w:tc>
        <w:tc>
          <w:tcPr>
            <w:tcW w:w="1117" w:type="dxa"/>
          </w:tcPr>
          <w:p>
            <w:pPr>
              <w:spacing w:after="120"/>
              <w:jc w:val="center"/>
            </w:pPr>
            <w:ins w:id="381" w:author="Sethuraman Gurumoorthy" w:date="2020-02-25T06:00:00Z">
              <w:r>
                <w:rPr/>
                <w:t>No</w:t>
              </w:r>
            </w:ins>
          </w:p>
        </w:tc>
        <w:tc>
          <w:tcPr>
            <w:tcW w:w="5815" w:type="dxa"/>
          </w:tcPr>
          <w:p>
            <w:pPr>
              <w:spacing w:after="120"/>
            </w:pPr>
            <w:ins w:id="382" w:author="Sethuraman Gurumoorthy" w:date="2020-02-25T06:00:00Z">
              <w:r>
                <w:rPr/>
                <w:t xml:space="preserve">We think the ASN.1 in RRC running CR is ok. According to current CR, the new parameters can be configured for legacy DCI format. Then we do not see the problem.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ins w:id="383" w:author="m" w:date="2020-02-26T16:45:00Z">
              <w:r>
                <w:rPr>
                  <w:rFonts w:hint="eastAsia" w:eastAsiaTheme="minorEastAsia"/>
                  <w:lang w:eastAsia="zh-CN"/>
                </w:rPr>
                <w:t>Xia</w:t>
              </w:r>
            </w:ins>
            <w:ins w:id="384" w:author="m" w:date="2020-02-26T16:45:00Z">
              <w:r>
                <w:rPr>
                  <w:rFonts w:eastAsiaTheme="minorEastAsia"/>
                  <w:lang w:eastAsia="zh-CN"/>
                </w:rPr>
                <w:t>omi</w:t>
              </w:r>
            </w:ins>
          </w:p>
        </w:tc>
        <w:tc>
          <w:tcPr>
            <w:tcW w:w="1117" w:type="dxa"/>
          </w:tcPr>
          <w:p>
            <w:pPr>
              <w:spacing w:after="120"/>
              <w:jc w:val="center"/>
            </w:pPr>
            <w:ins w:id="385" w:author="m" w:date="2020-02-26T16:45:00Z">
              <w:r>
                <w:rPr>
                  <w:rFonts w:hint="eastAsia" w:eastAsiaTheme="minorEastAsia"/>
                  <w:lang w:eastAsia="zh-CN"/>
                </w:rPr>
                <w:t>No</w:t>
              </w:r>
            </w:ins>
          </w:p>
        </w:tc>
        <w:tc>
          <w:tcPr>
            <w:tcW w:w="5815" w:type="dxa"/>
          </w:tcPr>
          <w:p>
            <w:pPr>
              <w:spacing w:after="120"/>
            </w:pPr>
            <w:ins w:id="386" w:author="m" w:date="2020-02-26T16:45:00Z">
              <w:r>
                <w:rPr>
                  <w:rFonts w:hint="eastAsia" w:eastAsiaTheme="minorEastAsia"/>
                  <w:lang w:eastAsia="zh-CN"/>
                </w:rPr>
                <w:t xml:space="preserve">The </w:t>
              </w:r>
            </w:ins>
            <w:ins w:id="387" w:author="m" w:date="2020-02-26T16:45:00Z">
              <w:r>
                <w:rPr>
                  <w:rFonts w:eastAsiaTheme="minorEastAsia"/>
                  <w:lang w:eastAsia="zh-CN"/>
                </w:rPr>
                <w:t xml:space="preserve">current </w:t>
              </w:r>
            </w:ins>
            <w:ins w:id="388" w:author="m" w:date="2020-02-26T16:45:00Z">
              <w:r>
                <w:rPr/>
                <w:t>ASN.1 in RRC running CR is o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ins w:id="389" w:author="Nokia" w:date="2020-02-26T14:02:00Z"/>
        </w:trPr>
        <w:tc>
          <w:tcPr>
            <w:tcW w:w="1690" w:type="dxa"/>
          </w:tcPr>
          <w:p>
            <w:pPr>
              <w:spacing w:after="120"/>
              <w:rPr>
                <w:ins w:id="390" w:author="Nokia" w:date="2020-02-26T14:02:00Z"/>
              </w:rPr>
            </w:pPr>
            <w:ins w:id="391" w:author="Nokia" w:date="2020-02-26T14:02:00Z">
              <w:r>
                <w:rPr/>
                <w:t>Nokia</w:t>
              </w:r>
            </w:ins>
          </w:p>
        </w:tc>
        <w:tc>
          <w:tcPr>
            <w:tcW w:w="1117" w:type="dxa"/>
          </w:tcPr>
          <w:p>
            <w:pPr>
              <w:spacing w:after="120"/>
              <w:jc w:val="center"/>
              <w:rPr>
                <w:ins w:id="392" w:author="Nokia" w:date="2020-02-26T14:02:00Z"/>
              </w:rPr>
            </w:pPr>
          </w:p>
        </w:tc>
        <w:tc>
          <w:tcPr>
            <w:tcW w:w="5815" w:type="dxa"/>
          </w:tcPr>
          <w:p>
            <w:pPr>
              <w:spacing w:after="120"/>
              <w:rPr>
                <w:ins w:id="393" w:author="Nokia" w:date="2020-02-26T14:02:00Z"/>
              </w:rPr>
            </w:pPr>
            <w:ins w:id="394" w:author="Nokia" w:date="2020-02-26T14:02:00Z">
              <w:r>
                <w:rPr/>
                <w:t>RAN1 has agreed the following to re-use the existing SS IE:</w:t>
              </w:r>
            </w:ins>
          </w:p>
          <w:p>
            <w:pPr>
              <w:rPr>
                <w:ins w:id="395" w:author="Nokia" w:date="2020-02-26T14:02:00Z"/>
                <w:b/>
                <w:bCs/>
                <w:szCs w:val="20"/>
                <w:u w:val="single"/>
                <w:lang w:val="en-GB"/>
              </w:rPr>
            </w:pPr>
            <w:ins w:id="396" w:author="Nokia" w:date="2020-02-26T14:02:00Z">
              <w:r>
                <w:rPr/>
                <w:t>“</w:t>
              </w:r>
            </w:ins>
            <w:ins w:id="397" w:author="Nokia" w:date="2020-02-26T14:02:00Z">
              <w:r>
                <w:rPr>
                  <w:b/>
                  <w:bCs/>
                  <w:u w:val="single"/>
                  <w:lang w:val="en-GB"/>
                </w:rPr>
                <w:t xml:space="preserve">Conclusion: </w:t>
              </w:r>
            </w:ins>
            <w:ins w:id="398" w:author="Nokia" w:date="2020-02-26T14:02:00Z">
              <w:r>
                <w:rPr>
                  <w:highlight w:val="yellow"/>
                  <w:lang w:val="en-GB" w:eastAsia="ja-JP"/>
                </w:rPr>
                <w:t>(RAN1#98bis Chongqing)</w:t>
              </w:r>
            </w:ins>
            <w:ins w:id="399" w:author="Nokia" w:date="2020-02-26T14:02:00Z">
              <w:r>
                <w:rPr>
                  <w:lang w:val="en-GB" w:eastAsia="ja-JP"/>
                </w:rPr>
                <w:t xml:space="preserve"> </w:t>
              </w:r>
            </w:ins>
          </w:p>
          <w:p>
            <w:pPr>
              <w:rPr>
                <w:ins w:id="400" w:author="Nokia" w:date="2020-02-26T14:02:00Z"/>
                <w:lang w:val="en-GB"/>
              </w:rPr>
            </w:pPr>
            <w:ins w:id="401" w:author="Nokia" w:date="2020-02-26T14:02:00Z">
              <w:r>
                <w:rPr>
                  <w:lang w:val="en-GB" w:eastAsia="zh-CN"/>
                </w:rPr>
                <w:t xml:space="preserve">With the above agreement, it is </w:t>
              </w:r>
            </w:ins>
            <w:ins w:id="402" w:author="Nokia" w:date="2020-02-26T14:02:00Z">
              <w:r>
                <w:rPr>
                  <w:lang w:val="en-GB"/>
                </w:rPr>
                <w:t>understood</w:t>
              </w:r>
            </w:ins>
            <w:ins w:id="403" w:author="Nokia" w:date="2020-02-26T14:02:00Z">
              <w:r>
                <w:rPr>
                  <w:lang w:val="en-GB" w:eastAsia="zh-CN"/>
                </w:rPr>
                <w:t xml:space="preserve"> that the search space(s) for WUS PDCCH </w:t>
              </w:r>
            </w:ins>
            <w:ins w:id="404" w:author="Nokia" w:date="2020-02-26T14:02:00Z">
              <w:r>
                <w:rPr>
                  <w:lang w:val="en-GB"/>
                </w:rPr>
                <w:t xml:space="preserve">reuses the existing SS IE (i.e., no new SS IE). </w:t>
              </w:r>
            </w:ins>
          </w:p>
          <w:p>
            <w:pPr>
              <w:spacing w:after="120"/>
              <w:rPr>
                <w:ins w:id="405" w:author="Nokia" w:date="2020-02-26T14:02:00Z"/>
              </w:rPr>
            </w:pPr>
            <w:ins w:id="406" w:author="Nokia" w:date="2020-02-26T14:02:00Z">
              <w: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trPr>
        <w:tc>
          <w:tcPr>
            <w:tcW w:w="1690" w:type="dxa"/>
          </w:tcPr>
          <w:p>
            <w:pPr>
              <w:spacing w:after="120"/>
            </w:pPr>
            <w:ins w:id="407" w:author="Huawei" w:date="2020-02-26T20:56:00Z">
              <w:r>
                <w:rPr>
                  <w:rFonts w:eastAsiaTheme="minorEastAsia"/>
                  <w:lang w:eastAsia="zh-CN"/>
                </w:rPr>
                <w:t>Huawei</w:t>
              </w:r>
            </w:ins>
          </w:p>
        </w:tc>
        <w:tc>
          <w:tcPr>
            <w:tcW w:w="1117" w:type="dxa"/>
          </w:tcPr>
          <w:p>
            <w:pPr>
              <w:spacing w:after="120"/>
              <w:jc w:val="center"/>
            </w:pPr>
            <w:ins w:id="408" w:author="Huawei" w:date="2020-02-26T20:56:00Z">
              <w:r>
                <w:rPr>
                  <w:rFonts w:eastAsiaTheme="minorEastAsia"/>
                  <w:lang w:eastAsia="zh-CN"/>
                </w:rPr>
                <w:t>Yes</w:t>
              </w:r>
            </w:ins>
          </w:p>
        </w:tc>
        <w:tc>
          <w:tcPr>
            <w:tcW w:w="5815"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ins w:id="409" w:author="ZTE(Yuan)" w:date="2020-02-26T21:54:00Z"/>
        </w:trPr>
        <w:tc>
          <w:tcPr>
            <w:tcW w:w="1690" w:type="dxa"/>
          </w:tcPr>
          <w:p>
            <w:pPr>
              <w:spacing w:after="120"/>
              <w:rPr>
                <w:ins w:id="410" w:author="ZTE(Yuan)" w:date="2020-02-26T21:54:00Z"/>
                <w:rFonts w:hint="default" w:eastAsiaTheme="minorEastAsia"/>
                <w:lang w:val="en-US" w:eastAsia="zh-CN"/>
              </w:rPr>
            </w:pPr>
            <w:ins w:id="411" w:author="ZTE(Yuan)" w:date="2020-02-26T21:54:02Z">
              <w:r>
                <w:rPr>
                  <w:rFonts w:hint="eastAsia" w:eastAsiaTheme="minorEastAsia"/>
                  <w:lang w:val="en-US" w:eastAsia="zh-CN"/>
                </w:rPr>
                <w:t>ZTE</w:t>
              </w:r>
            </w:ins>
          </w:p>
        </w:tc>
        <w:tc>
          <w:tcPr>
            <w:tcW w:w="1117" w:type="dxa"/>
          </w:tcPr>
          <w:p>
            <w:pPr>
              <w:spacing w:after="120"/>
              <w:jc w:val="center"/>
              <w:rPr>
                <w:ins w:id="412" w:author="ZTE(Yuan)" w:date="2020-02-26T21:54:00Z"/>
                <w:rFonts w:hint="default" w:eastAsiaTheme="minorEastAsia"/>
                <w:lang w:val="en-US" w:eastAsia="zh-CN"/>
              </w:rPr>
            </w:pPr>
            <w:ins w:id="413" w:author="ZTE(Yuan)" w:date="2020-02-26T21:54:04Z">
              <w:r>
                <w:rPr>
                  <w:rFonts w:hint="eastAsia" w:eastAsiaTheme="minorEastAsia"/>
                  <w:lang w:val="en-US" w:eastAsia="zh-CN"/>
                </w:rPr>
                <w:t>Yes</w:t>
              </w:r>
            </w:ins>
          </w:p>
        </w:tc>
        <w:tc>
          <w:tcPr>
            <w:tcW w:w="5815" w:type="dxa"/>
          </w:tcPr>
          <w:p>
            <w:pPr>
              <w:spacing w:after="120"/>
              <w:rPr>
                <w:ins w:id="414" w:author="ZTE(Yuan)" w:date="2020-02-26T21:54:46Z"/>
                <w:rFonts w:hint="eastAsia" w:eastAsia="宋体"/>
                <w:lang w:val="en-US" w:eastAsia="zh-CN"/>
              </w:rPr>
            </w:pPr>
            <w:ins w:id="415" w:author="ZTE(Yuan)" w:date="2020-02-26T21:54:43Z">
              <w:r>
                <w:rPr>
                  <w:rFonts w:hint="eastAsia" w:eastAsia="宋体"/>
                  <w:lang w:val="en-US" w:eastAsia="zh-CN"/>
                </w:rPr>
                <w:t>As agreed in the first Web conference, t</w:t>
              </w:r>
            </w:ins>
            <w:ins w:id="416" w:author="ZTE(Yuan)" w:date="2020-02-26T21:54:43Z">
              <w:r>
                <w:rPr>
                  <w:rFonts w:hint="eastAsia" w:eastAsia="宋体"/>
                  <w:lang w:eastAsia="zh-CN"/>
                </w:rPr>
                <w:t xml:space="preserve">he search space for DCP can be configured such that it is also used to monitor other Rel-15 DCIs.  To configure the DCI format 2_6 and a legacy DCI format on a same search space, </w:t>
              </w:r>
            </w:ins>
            <w:ins w:id="417" w:author="ZTE(Yuan)" w:date="2020-02-26T21:54:43Z">
              <w:r>
                <w:rPr>
                  <w:rFonts w:hint="eastAsia" w:eastAsia="宋体"/>
                  <w:lang w:val="en-US" w:eastAsia="zh-CN"/>
                </w:rPr>
                <w:t xml:space="preserve">if we follow the ASN.1 in the current RRC running CR, </w:t>
              </w:r>
            </w:ins>
            <w:ins w:id="418" w:author="ZTE(Yuan)" w:date="2020-02-26T21:54:43Z">
              <w:r>
                <w:rPr>
                  <w:rFonts w:hint="eastAsia" w:eastAsia="宋体"/>
                  <w:lang w:eastAsia="zh-CN"/>
                </w:rPr>
                <w:t xml:space="preserve">a legacy </w:t>
              </w:r>
            </w:ins>
            <w:ins w:id="419" w:author="ZTE(Yuan)" w:date="2020-02-26T21:54:43Z">
              <w:r>
                <w:rPr>
                  <w:rFonts w:hint="eastAsia" w:eastAsia="宋体"/>
                  <w:i/>
                  <w:iCs/>
                  <w:lang w:eastAsia="zh-CN"/>
                </w:rPr>
                <w:t>SearchSpace</w:t>
              </w:r>
            </w:ins>
            <w:ins w:id="420" w:author="ZTE(Yuan)" w:date="2020-02-26T21:54:43Z">
              <w:r>
                <w:rPr>
                  <w:rFonts w:hint="eastAsia" w:eastAsia="宋体"/>
                  <w:lang w:eastAsia="zh-CN"/>
                </w:rPr>
                <w:t xml:space="preserve"> and a </w:t>
              </w:r>
            </w:ins>
            <w:ins w:id="421" w:author="ZTE(Yuan)" w:date="2020-02-26T21:54:43Z">
              <w:r>
                <w:rPr>
                  <w:rFonts w:hint="eastAsia" w:eastAsia="宋体"/>
                  <w:i/>
                  <w:iCs/>
                  <w:lang w:eastAsia="zh-CN"/>
                </w:rPr>
                <w:t>SearchSpace-v16xy</w:t>
              </w:r>
            </w:ins>
            <w:ins w:id="422" w:author="ZTE(Yuan)" w:date="2020-02-26T21:54:43Z">
              <w:r>
                <w:rPr>
                  <w:rFonts w:hint="eastAsia" w:eastAsia="宋体"/>
                  <w:lang w:eastAsia="zh-CN"/>
                </w:rPr>
                <w:t xml:space="preserve"> should be added in which the </w:t>
              </w:r>
            </w:ins>
            <w:ins w:id="423" w:author="ZTE(Yuan)" w:date="2020-02-26T21:54:43Z">
              <w:r>
                <w:rPr>
                  <w:rFonts w:hint="eastAsia" w:eastAsia="宋体"/>
                  <w:i/>
                  <w:iCs/>
                  <w:lang w:eastAsia="zh-CN"/>
                </w:rPr>
                <w:t>SearchSpaceId</w:t>
              </w:r>
            </w:ins>
            <w:ins w:id="424" w:author="ZTE(Yuan)" w:date="2020-02-26T21:54:43Z">
              <w:r>
                <w:rPr>
                  <w:rFonts w:hint="eastAsia" w:eastAsia="宋体"/>
                  <w:lang w:eastAsia="zh-CN"/>
                </w:rPr>
                <w:t xml:space="preserve"> should be set to the same value and all the other parameters except for the </w:t>
              </w:r>
            </w:ins>
            <w:ins w:id="425" w:author="ZTE(Yuan)" w:date="2020-02-26T21:54:43Z">
              <w:r>
                <w:rPr>
                  <w:rFonts w:hint="eastAsia" w:eastAsia="宋体"/>
                  <w:i/>
                  <w:iCs/>
                  <w:lang w:eastAsia="zh-CN"/>
                </w:rPr>
                <w:t>searchSpaceType</w:t>
              </w:r>
            </w:ins>
            <w:ins w:id="426" w:author="ZTE(Yuan)" w:date="2020-02-26T21:54:43Z">
              <w:r>
                <w:rPr>
                  <w:rFonts w:hint="eastAsia" w:eastAsia="宋体"/>
                  <w:lang w:eastAsia="zh-CN"/>
                </w:rPr>
                <w:t xml:space="preserve"> in the legacy </w:t>
              </w:r>
            </w:ins>
            <w:ins w:id="427" w:author="ZTE(Yuan)" w:date="2020-02-26T21:54:43Z">
              <w:r>
                <w:rPr>
                  <w:rFonts w:hint="eastAsia" w:eastAsia="宋体"/>
                  <w:i/>
                  <w:iCs/>
                  <w:lang w:eastAsia="zh-CN"/>
                </w:rPr>
                <w:t>SearchSpace</w:t>
              </w:r>
            </w:ins>
            <w:ins w:id="428" w:author="ZTE(Yuan)" w:date="2020-02-26T21:54:43Z">
              <w:r>
                <w:rPr>
                  <w:rFonts w:hint="eastAsia" w:eastAsia="宋体"/>
                  <w:lang w:eastAsia="zh-CN"/>
                </w:rPr>
                <w:t xml:space="preserve"> and the </w:t>
              </w:r>
            </w:ins>
            <w:ins w:id="429" w:author="ZTE(Yuan)" w:date="2020-02-26T21:54:43Z">
              <w:r>
                <w:rPr>
                  <w:rFonts w:hint="eastAsia" w:eastAsia="宋体"/>
                  <w:i/>
                  <w:iCs/>
                  <w:lang w:eastAsia="zh-CN"/>
                </w:rPr>
                <w:t>SearchSpace-v16xy</w:t>
              </w:r>
            </w:ins>
            <w:ins w:id="430" w:author="ZTE(Yuan)" w:date="2020-02-26T21:54:43Z">
              <w:r>
                <w:rPr>
                  <w:rFonts w:hint="eastAsia" w:eastAsia="宋体"/>
                  <w:lang w:eastAsia="zh-CN"/>
                </w:rPr>
                <w:t xml:space="preserve"> should be set to the same value. In this way, there would be a lot of duplication in configuration</w:t>
              </w:r>
            </w:ins>
            <w:ins w:id="431" w:author="ZTE(Yuan)" w:date="2020-02-26T21:59:30Z">
              <w:r>
                <w:rPr>
                  <w:rFonts w:hint="eastAsia" w:eastAsia="宋体"/>
                  <w:lang w:val="en-US" w:eastAsia="zh-CN"/>
                </w:rPr>
                <w:t xml:space="preserve">. </w:t>
              </w:r>
            </w:ins>
            <w:ins w:id="432" w:author="ZTE(Yuan)" w:date="2020-02-26T21:54:43Z">
              <w:r>
                <w:rPr>
                  <w:rFonts w:hint="eastAsia" w:eastAsia="宋体"/>
                  <w:lang w:val="en-US" w:eastAsia="zh-CN"/>
                </w:rPr>
                <w:t>To avoid such duplication, we suggest to consider the above three options.</w:t>
              </w:r>
            </w:ins>
          </w:p>
          <w:p>
            <w:pPr>
              <w:spacing w:after="120"/>
              <w:rPr>
                <w:ins w:id="433" w:author="ZTE(Yuan)" w:date="2020-02-26T21:54:00Z"/>
                <w:rFonts w:hint="default" w:eastAsia="宋体"/>
                <w:lang w:val="en-US" w:eastAsia="zh-CN"/>
              </w:rPr>
            </w:pPr>
            <w:ins w:id="434" w:author="ZTE(Yuan)" w:date="2020-02-26T21:54:50Z">
              <w:r>
                <w:rPr>
                  <w:rFonts w:hint="eastAsia" w:eastAsia="宋体"/>
                  <w:lang w:val="en-US" w:eastAsia="zh-CN"/>
                </w:rPr>
                <w:t>R</w:t>
              </w:r>
            </w:ins>
            <w:ins w:id="435" w:author="ZTE(Yuan)" w:date="2020-02-26T21:54:51Z">
              <w:r>
                <w:rPr>
                  <w:rFonts w:hint="eastAsia" w:eastAsia="宋体"/>
                  <w:lang w:val="en-US" w:eastAsia="zh-CN"/>
                </w:rPr>
                <w:t>egar</w:t>
              </w:r>
            </w:ins>
            <w:ins w:id="436" w:author="ZTE(Yuan)" w:date="2020-02-26T21:54:52Z">
              <w:r>
                <w:rPr>
                  <w:rFonts w:hint="eastAsia" w:eastAsia="宋体"/>
                  <w:lang w:val="en-US" w:eastAsia="zh-CN"/>
                </w:rPr>
                <w:t xml:space="preserve">ding </w:t>
              </w:r>
            </w:ins>
            <w:ins w:id="437" w:author="ZTE(Yuan)" w:date="2020-02-26T21:54:57Z">
              <w:r>
                <w:rPr>
                  <w:rFonts w:hint="eastAsia" w:eastAsia="宋体"/>
                  <w:lang w:val="en-US" w:eastAsia="zh-CN"/>
                </w:rPr>
                <w:t>N</w:t>
              </w:r>
            </w:ins>
            <w:ins w:id="438" w:author="ZTE(Yuan)" w:date="2020-02-26T21:54:58Z">
              <w:r>
                <w:rPr>
                  <w:rFonts w:hint="eastAsia" w:eastAsia="宋体"/>
                  <w:lang w:val="en-US" w:eastAsia="zh-CN"/>
                </w:rPr>
                <w:t>o</w:t>
              </w:r>
            </w:ins>
            <w:ins w:id="439" w:author="ZTE(Yuan)" w:date="2020-02-26T21:54:59Z">
              <w:r>
                <w:rPr>
                  <w:rFonts w:hint="eastAsia" w:eastAsia="宋体"/>
                  <w:lang w:val="en-US" w:eastAsia="zh-CN"/>
                </w:rPr>
                <w:t>kia</w:t>
              </w:r>
            </w:ins>
            <w:ins w:id="440" w:author="ZTE(Yuan)" w:date="2020-02-26T21:55:00Z">
              <w:r>
                <w:rPr>
                  <w:rFonts w:hint="default" w:eastAsia="宋体"/>
                  <w:lang w:val="en-US" w:eastAsia="zh-CN"/>
                </w:rPr>
                <w:t>’</w:t>
              </w:r>
            </w:ins>
            <w:ins w:id="441" w:author="ZTE(Yuan)" w:date="2020-02-26T21:55:00Z">
              <w:r>
                <w:rPr>
                  <w:rFonts w:hint="eastAsia" w:eastAsia="宋体"/>
                  <w:lang w:val="en-US" w:eastAsia="zh-CN"/>
                </w:rPr>
                <w:t>s c</w:t>
              </w:r>
            </w:ins>
            <w:ins w:id="442" w:author="ZTE(Yuan)" w:date="2020-02-26T21:55:01Z">
              <w:r>
                <w:rPr>
                  <w:rFonts w:hint="eastAsia" w:eastAsia="宋体"/>
                  <w:lang w:val="en-US" w:eastAsia="zh-CN"/>
                </w:rPr>
                <w:t>omment</w:t>
              </w:r>
            </w:ins>
            <w:ins w:id="443" w:author="ZTE(Yuan)" w:date="2020-02-26T21:55:05Z">
              <w:r>
                <w:rPr>
                  <w:rFonts w:hint="eastAsia" w:eastAsia="宋体"/>
                  <w:lang w:val="en-US" w:eastAsia="zh-CN"/>
                </w:rPr>
                <w:t>,</w:t>
              </w:r>
            </w:ins>
            <w:ins w:id="444" w:author="ZTE(Yuan)" w:date="2020-02-26T21:55:06Z">
              <w:r>
                <w:rPr>
                  <w:rFonts w:hint="eastAsia" w:eastAsia="宋体"/>
                  <w:lang w:val="en-US" w:eastAsia="zh-CN"/>
                </w:rPr>
                <w:t xml:space="preserve"> </w:t>
              </w:r>
            </w:ins>
            <w:ins w:id="445" w:author="ZTE(Yuan)" w:date="2020-02-26T21:55:07Z">
              <w:r>
                <w:rPr>
                  <w:rFonts w:hint="eastAsia" w:eastAsia="宋体"/>
                  <w:lang w:val="en-US" w:eastAsia="zh-CN"/>
                </w:rPr>
                <w:t>we th</w:t>
              </w:r>
            </w:ins>
            <w:ins w:id="446" w:author="ZTE(Yuan)" w:date="2020-02-26T21:55:09Z">
              <w:r>
                <w:rPr>
                  <w:rFonts w:hint="eastAsia" w:eastAsia="宋体"/>
                  <w:lang w:val="en-US" w:eastAsia="zh-CN"/>
                </w:rPr>
                <w:t>ink a</w:t>
              </w:r>
            </w:ins>
            <w:ins w:id="447" w:author="ZTE(Yuan)" w:date="2020-02-26T21:55:10Z">
              <w:r>
                <w:rPr>
                  <w:rFonts w:hint="eastAsia" w:eastAsia="宋体"/>
                  <w:lang w:val="en-US" w:eastAsia="zh-CN"/>
                </w:rPr>
                <w:t>t lea</w:t>
              </w:r>
            </w:ins>
            <w:ins w:id="448" w:author="ZTE(Yuan)" w:date="2020-02-26T21:55:11Z">
              <w:r>
                <w:rPr>
                  <w:rFonts w:hint="eastAsia" w:eastAsia="宋体"/>
                  <w:lang w:val="en-US" w:eastAsia="zh-CN"/>
                </w:rPr>
                <w:t xml:space="preserve">st </w:t>
              </w:r>
            </w:ins>
            <w:ins w:id="449" w:author="ZTE(Yuan)" w:date="2020-02-26T21:55:13Z">
              <w:r>
                <w:rPr>
                  <w:rFonts w:hint="eastAsia" w:eastAsia="宋体"/>
                  <w:lang w:val="en-US" w:eastAsia="zh-CN"/>
                </w:rPr>
                <w:t>optio</w:t>
              </w:r>
            </w:ins>
            <w:ins w:id="450" w:author="ZTE(Yuan)" w:date="2020-02-26T21:55:14Z">
              <w:r>
                <w:rPr>
                  <w:rFonts w:hint="eastAsia" w:eastAsia="宋体"/>
                  <w:lang w:val="en-US" w:eastAsia="zh-CN"/>
                </w:rPr>
                <w:t>n 2 a</w:t>
              </w:r>
            </w:ins>
            <w:ins w:id="451" w:author="ZTE(Yuan)" w:date="2020-02-26T21:55:15Z">
              <w:r>
                <w:rPr>
                  <w:rFonts w:hint="eastAsia" w:eastAsia="宋体"/>
                  <w:lang w:val="en-US" w:eastAsia="zh-CN"/>
                </w:rPr>
                <w:t>nd opt</w:t>
              </w:r>
            </w:ins>
            <w:ins w:id="452" w:author="ZTE(Yuan)" w:date="2020-02-26T21:55:16Z">
              <w:r>
                <w:rPr>
                  <w:rFonts w:hint="eastAsia" w:eastAsia="宋体"/>
                  <w:lang w:val="en-US" w:eastAsia="zh-CN"/>
                </w:rPr>
                <w:t xml:space="preserve">ion </w:t>
              </w:r>
            </w:ins>
            <w:ins w:id="453" w:author="ZTE(Yuan)" w:date="2020-02-26T21:55:17Z">
              <w:r>
                <w:rPr>
                  <w:rFonts w:hint="eastAsia" w:eastAsia="宋体"/>
                  <w:lang w:val="en-US" w:eastAsia="zh-CN"/>
                </w:rPr>
                <w:t xml:space="preserve">3 </w:t>
              </w:r>
            </w:ins>
            <w:ins w:id="454" w:author="ZTE(Yuan)" w:date="2020-02-26T21:55:18Z">
              <w:r>
                <w:rPr>
                  <w:rFonts w:hint="eastAsia" w:eastAsia="宋体"/>
                  <w:lang w:val="en-US" w:eastAsia="zh-CN"/>
                </w:rPr>
                <w:t>ar</w:t>
              </w:r>
            </w:ins>
            <w:ins w:id="455" w:author="ZTE(Yuan)" w:date="2020-02-26T21:55:19Z">
              <w:r>
                <w:rPr>
                  <w:rFonts w:hint="eastAsia" w:eastAsia="宋体"/>
                  <w:lang w:val="en-US" w:eastAsia="zh-CN"/>
                </w:rPr>
                <w:t xml:space="preserve">e </w:t>
              </w:r>
            </w:ins>
            <w:ins w:id="456" w:author="ZTE(Yuan)" w:date="2020-02-26T21:55:20Z">
              <w:r>
                <w:rPr>
                  <w:rFonts w:hint="eastAsia" w:eastAsia="宋体"/>
                  <w:lang w:val="en-US" w:eastAsia="zh-CN"/>
                </w:rPr>
                <w:t xml:space="preserve">not </w:t>
              </w:r>
            </w:ins>
            <w:ins w:id="457" w:author="ZTE(Yuan)" w:date="2020-02-26T21:55:33Z">
              <w:r>
                <w:rPr>
                  <w:rFonts w:hint="eastAsia" w:eastAsia="宋体"/>
                  <w:lang w:val="en-US" w:eastAsia="zh-CN"/>
                </w:rPr>
                <w:t>con</w:t>
              </w:r>
            </w:ins>
            <w:ins w:id="458" w:author="ZTE(Yuan)" w:date="2020-02-26T21:55:34Z">
              <w:r>
                <w:rPr>
                  <w:rFonts w:hint="eastAsia" w:eastAsia="宋体"/>
                  <w:lang w:val="en-US" w:eastAsia="zh-CN"/>
                </w:rPr>
                <w:t>tr</w:t>
              </w:r>
            </w:ins>
            <w:ins w:id="459" w:author="ZTE(Yuan)" w:date="2020-02-26T21:55:36Z">
              <w:r>
                <w:rPr>
                  <w:rFonts w:hint="eastAsia" w:eastAsia="宋体"/>
                  <w:lang w:val="en-US" w:eastAsia="zh-CN"/>
                </w:rPr>
                <w:t>adi</w:t>
              </w:r>
            </w:ins>
            <w:ins w:id="460" w:author="ZTE(Yuan)" w:date="2020-02-26T21:55:37Z">
              <w:r>
                <w:rPr>
                  <w:rFonts w:hint="eastAsia" w:eastAsia="宋体"/>
                  <w:lang w:val="en-US" w:eastAsia="zh-CN"/>
                </w:rPr>
                <w:t>ct wit</w:t>
              </w:r>
            </w:ins>
            <w:ins w:id="461" w:author="ZTE(Yuan)" w:date="2020-02-26T21:55:38Z">
              <w:r>
                <w:rPr>
                  <w:rFonts w:hint="eastAsia" w:eastAsia="宋体"/>
                  <w:lang w:val="en-US" w:eastAsia="zh-CN"/>
                </w:rPr>
                <w:t xml:space="preserve">h </w:t>
              </w:r>
            </w:ins>
            <w:ins w:id="462" w:author="ZTE(Yuan)" w:date="2020-02-26T21:55:42Z">
              <w:r>
                <w:rPr>
                  <w:rFonts w:hint="eastAsia" w:eastAsia="宋体"/>
                  <w:lang w:val="en-US" w:eastAsia="zh-CN"/>
                </w:rPr>
                <w:t>RAN1</w:t>
              </w:r>
            </w:ins>
            <w:ins w:id="463" w:author="ZTE(Yuan)" w:date="2020-02-26T21:55:42Z">
              <w:r>
                <w:rPr>
                  <w:rFonts w:hint="default" w:eastAsia="宋体"/>
                  <w:lang w:val="en-US" w:eastAsia="zh-CN"/>
                </w:rPr>
                <w:t>’</w:t>
              </w:r>
            </w:ins>
            <w:ins w:id="464" w:author="ZTE(Yuan)" w:date="2020-02-26T21:55:43Z">
              <w:r>
                <w:rPr>
                  <w:rFonts w:hint="eastAsia" w:eastAsia="宋体"/>
                  <w:lang w:val="en-US" w:eastAsia="zh-CN"/>
                </w:rPr>
                <w:t>s a</w:t>
              </w:r>
            </w:ins>
            <w:ins w:id="465" w:author="ZTE(Yuan)" w:date="2020-02-26T21:55:44Z">
              <w:r>
                <w:rPr>
                  <w:rFonts w:hint="eastAsia" w:eastAsia="宋体"/>
                  <w:lang w:val="en-US" w:eastAsia="zh-CN"/>
                </w:rPr>
                <w:t>greem</w:t>
              </w:r>
            </w:ins>
            <w:ins w:id="466" w:author="ZTE(Yuan)" w:date="2020-02-26T21:55:45Z">
              <w:r>
                <w:rPr>
                  <w:rFonts w:hint="eastAsia" w:eastAsia="宋体"/>
                  <w:lang w:val="en-US" w:eastAsia="zh-CN"/>
                </w:rPr>
                <w:t>ent</w:t>
              </w:r>
            </w:ins>
            <w:ins w:id="467" w:author="ZTE(Yuan)" w:date="2020-02-26T21:56:57Z">
              <w:r>
                <w:rPr>
                  <w:rFonts w:hint="eastAsia" w:eastAsia="宋体"/>
                  <w:lang w:val="en-US" w:eastAsia="zh-CN"/>
                </w:rPr>
                <w:t xml:space="preserve"> w</w:t>
              </w:r>
            </w:ins>
            <w:ins w:id="468" w:author="ZTE(Yuan)" w:date="2020-02-26T21:56:58Z">
              <w:r>
                <w:rPr>
                  <w:rFonts w:hint="eastAsia" w:eastAsia="宋体"/>
                  <w:lang w:val="en-US" w:eastAsia="zh-CN"/>
                </w:rPr>
                <w:t>hic</w:t>
              </w:r>
            </w:ins>
            <w:ins w:id="469" w:author="ZTE(Yuan)" w:date="2020-02-26T21:56:59Z">
              <w:r>
                <w:rPr>
                  <w:rFonts w:hint="eastAsia" w:eastAsia="宋体"/>
                  <w:lang w:val="en-US" w:eastAsia="zh-CN"/>
                </w:rPr>
                <w:t>h is</w:t>
              </w:r>
            </w:ins>
            <w:ins w:id="470" w:author="ZTE(Yuan)" w:date="2020-02-26T21:57:00Z">
              <w:r>
                <w:rPr>
                  <w:rFonts w:hint="eastAsia" w:eastAsia="宋体"/>
                  <w:lang w:val="en-US" w:eastAsia="zh-CN"/>
                </w:rPr>
                <w:t xml:space="preserve"> qui</w:t>
              </w:r>
            </w:ins>
            <w:ins w:id="471" w:author="ZTE(Yuan)" w:date="2020-02-26T21:57:01Z">
              <w:r>
                <w:rPr>
                  <w:rFonts w:hint="eastAsia" w:eastAsia="宋体"/>
                  <w:lang w:val="en-US" w:eastAsia="zh-CN"/>
                </w:rPr>
                <w:t>te o</w:t>
              </w:r>
            </w:ins>
            <w:ins w:id="472" w:author="ZTE(Yuan)" w:date="2020-02-26T21:57:02Z">
              <w:r>
                <w:rPr>
                  <w:rFonts w:hint="eastAsia" w:eastAsia="宋体"/>
                  <w:lang w:val="en-US" w:eastAsia="zh-CN"/>
                </w:rPr>
                <w:t>bv</w:t>
              </w:r>
            </w:ins>
            <w:ins w:id="473" w:author="ZTE(Yuan)" w:date="2020-02-26T21:57:03Z">
              <w:r>
                <w:rPr>
                  <w:rFonts w:hint="eastAsia" w:eastAsia="宋体"/>
                  <w:lang w:val="en-US" w:eastAsia="zh-CN"/>
                </w:rPr>
                <w:t>ious</w:t>
              </w:r>
            </w:ins>
            <w:ins w:id="474" w:author="ZTE(Yuan)" w:date="2020-02-26T21:57:04Z">
              <w:r>
                <w:rPr>
                  <w:rFonts w:hint="eastAsia" w:eastAsia="宋体"/>
                  <w:lang w:val="en-US" w:eastAsia="zh-CN"/>
                </w:rPr>
                <w:t>.</w:t>
              </w:r>
            </w:ins>
            <w:ins w:id="475" w:author="ZTE(Yuan)" w:date="2020-02-26T21:56:10Z">
              <w:r>
                <w:rPr>
                  <w:rFonts w:hint="eastAsia" w:eastAsia="宋体"/>
                  <w:lang w:val="en-US" w:eastAsia="zh-CN"/>
                </w:rPr>
                <w:t xml:space="preserve"> </w:t>
              </w:r>
            </w:ins>
            <w:ins w:id="476" w:author="ZTE(Yuan)" w:date="2020-02-26T21:56:38Z">
              <w:r>
                <w:rPr>
                  <w:rFonts w:hint="eastAsia" w:eastAsia="宋体"/>
                  <w:lang w:val="en-US" w:eastAsia="zh-CN"/>
                </w:rPr>
                <w:t>In</w:t>
              </w:r>
            </w:ins>
            <w:ins w:id="477" w:author="ZTE(Yuan)" w:date="2020-02-26T21:56:39Z">
              <w:r>
                <w:rPr>
                  <w:rFonts w:hint="eastAsia" w:eastAsia="宋体"/>
                  <w:lang w:val="en-US" w:eastAsia="zh-CN"/>
                </w:rPr>
                <w:t xml:space="preserve"> </w:t>
              </w:r>
            </w:ins>
            <w:ins w:id="478" w:author="ZTE(Yuan)" w:date="2020-02-26T21:56:40Z">
              <w:r>
                <w:rPr>
                  <w:rFonts w:hint="eastAsia" w:eastAsia="宋体"/>
                  <w:lang w:val="en-US" w:eastAsia="zh-CN"/>
                </w:rPr>
                <w:t>add</w:t>
              </w:r>
            </w:ins>
            <w:ins w:id="479" w:author="ZTE(Yuan)" w:date="2020-02-26T21:56:41Z">
              <w:r>
                <w:rPr>
                  <w:rFonts w:hint="eastAsia" w:eastAsia="宋体"/>
                  <w:lang w:val="en-US" w:eastAsia="zh-CN"/>
                </w:rPr>
                <w:t>it</w:t>
              </w:r>
            </w:ins>
            <w:ins w:id="480" w:author="ZTE(Yuan)" w:date="2020-02-26T21:56:42Z">
              <w:r>
                <w:rPr>
                  <w:rFonts w:hint="eastAsia" w:eastAsia="宋体"/>
                  <w:lang w:val="en-US" w:eastAsia="zh-CN"/>
                </w:rPr>
                <w:t>io</w:t>
              </w:r>
            </w:ins>
            <w:ins w:id="481" w:author="ZTE(Yuan)" w:date="2020-02-26T21:56:44Z">
              <w:r>
                <w:rPr>
                  <w:rFonts w:hint="eastAsia" w:eastAsia="宋体"/>
                  <w:lang w:val="en-US" w:eastAsia="zh-CN"/>
                </w:rPr>
                <w:t>n</w:t>
              </w:r>
            </w:ins>
            <w:ins w:id="482" w:author="ZTE(Yuan)" w:date="2020-02-26T21:56:45Z">
              <w:r>
                <w:rPr>
                  <w:rFonts w:hint="eastAsia" w:eastAsia="宋体"/>
                  <w:lang w:val="en-US" w:eastAsia="zh-CN"/>
                </w:rPr>
                <w:t xml:space="preserve">, </w:t>
              </w:r>
            </w:ins>
            <w:ins w:id="483" w:author="ZTE(Yuan)" w:date="2020-02-26T21:57:06Z">
              <w:r>
                <w:rPr>
                  <w:rFonts w:hint="eastAsia" w:eastAsia="宋体"/>
                  <w:lang w:val="en-US" w:eastAsia="zh-CN"/>
                </w:rPr>
                <w:t>we t</w:t>
              </w:r>
            </w:ins>
            <w:ins w:id="484" w:author="ZTE(Yuan)" w:date="2020-02-26T21:57:08Z">
              <w:r>
                <w:rPr>
                  <w:rFonts w:hint="eastAsia" w:eastAsia="宋体"/>
                  <w:lang w:val="en-US" w:eastAsia="zh-CN"/>
                </w:rPr>
                <w:t>h</w:t>
              </w:r>
            </w:ins>
            <w:ins w:id="485" w:author="ZTE(Yuan)" w:date="2020-02-26T21:57:09Z">
              <w:r>
                <w:rPr>
                  <w:rFonts w:hint="eastAsia" w:eastAsia="宋体"/>
                  <w:lang w:val="en-US" w:eastAsia="zh-CN"/>
                </w:rPr>
                <w:t xml:space="preserve">ink </w:t>
              </w:r>
            </w:ins>
            <w:ins w:id="486" w:author="ZTE(Yuan)" w:date="2020-02-26T22:00:50Z">
              <w:r>
                <w:rPr>
                  <w:rFonts w:hint="eastAsia" w:eastAsia="宋体"/>
                  <w:lang w:val="en-US" w:eastAsia="zh-CN"/>
                </w:rPr>
                <w:t>e</w:t>
              </w:r>
            </w:ins>
            <w:ins w:id="487" w:author="ZTE(Yuan)" w:date="2020-02-26T22:00:51Z">
              <w:r>
                <w:rPr>
                  <w:rFonts w:hint="eastAsia" w:eastAsia="宋体"/>
                  <w:lang w:val="en-US" w:eastAsia="zh-CN"/>
                </w:rPr>
                <w:t>v</w:t>
              </w:r>
            </w:ins>
            <w:ins w:id="488" w:author="ZTE(Yuan)" w:date="2020-02-26T22:00:52Z">
              <w:r>
                <w:rPr>
                  <w:rFonts w:hint="eastAsia" w:eastAsia="宋体"/>
                  <w:lang w:val="en-US" w:eastAsia="zh-CN"/>
                </w:rPr>
                <w:t xml:space="preserve">en </w:t>
              </w:r>
            </w:ins>
            <w:ins w:id="489" w:author="ZTE(Yuan)" w:date="2020-02-26T21:57:09Z">
              <w:r>
                <w:rPr>
                  <w:rFonts w:hint="eastAsia" w:eastAsia="宋体"/>
                  <w:lang w:val="en-US" w:eastAsia="zh-CN"/>
                </w:rPr>
                <w:t>th</w:t>
              </w:r>
            </w:ins>
            <w:ins w:id="490" w:author="ZTE(Yuan)" w:date="2020-02-26T21:57:10Z">
              <w:r>
                <w:rPr>
                  <w:rFonts w:hint="eastAsia" w:eastAsia="宋体"/>
                  <w:lang w:val="en-US" w:eastAsia="zh-CN"/>
                </w:rPr>
                <w:t>e opt</w:t>
              </w:r>
            </w:ins>
            <w:ins w:id="491" w:author="ZTE(Yuan)" w:date="2020-02-26T21:57:11Z">
              <w:r>
                <w:rPr>
                  <w:rFonts w:hint="eastAsia" w:eastAsia="宋体"/>
                  <w:lang w:val="en-US" w:eastAsia="zh-CN"/>
                </w:rPr>
                <w:t>ion</w:t>
              </w:r>
            </w:ins>
            <w:ins w:id="492" w:author="ZTE(Yuan)" w:date="2020-02-26T21:57:12Z">
              <w:r>
                <w:rPr>
                  <w:rFonts w:hint="eastAsia" w:eastAsia="宋体"/>
                  <w:lang w:val="en-US" w:eastAsia="zh-CN"/>
                </w:rPr>
                <w:t xml:space="preserve"> </w:t>
              </w:r>
            </w:ins>
            <w:ins w:id="493" w:author="ZTE(Yuan)" w:date="2020-02-26T21:59:45Z">
              <w:r>
                <w:rPr>
                  <w:rFonts w:hint="eastAsia" w:eastAsia="宋体"/>
                  <w:lang w:val="en-US" w:eastAsia="zh-CN"/>
                </w:rPr>
                <w:t>1</w:t>
              </w:r>
            </w:ins>
            <w:ins w:id="494" w:author="ZTE(Yuan)" w:date="2020-02-26T21:59:46Z">
              <w:r>
                <w:rPr>
                  <w:rFonts w:hint="eastAsia" w:eastAsia="宋体"/>
                  <w:lang w:val="en-US" w:eastAsia="zh-CN"/>
                </w:rPr>
                <w:t xml:space="preserve"> </w:t>
              </w:r>
            </w:ins>
            <w:ins w:id="495" w:author="ZTE(Yuan)" w:date="2020-02-26T21:57:13Z">
              <w:r>
                <w:rPr>
                  <w:rFonts w:hint="eastAsia" w:eastAsia="宋体"/>
                  <w:lang w:val="en-US" w:eastAsia="zh-CN"/>
                </w:rPr>
                <w:t>is n</w:t>
              </w:r>
            </w:ins>
            <w:ins w:id="496" w:author="ZTE(Yuan)" w:date="2020-02-26T21:57:14Z">
              <w:r>
                <w:rPr>
                  <w:rFonts w:hint="eastAsia" w:eastAsia="宋体"/>
                  <w:lang w:val="en-US" w:eastAsia="zh-CN"/>
                </w:rPr>
                <w:t>ot con</w:t>
              </w:r>
            </w:ins>
            <w:ins w:id="497" w:author="ZTE(Yuan)" w:date="2020-02-26T21:57:15Z">
              <w:r>
                <w:rPr>
                  <w:rFonts w:hint="eastAsia" w:eastAsia="宋体"/>
                  <w:lang w:val="en-US" w:eastAsia="zh-CN"/>
                </w:rPr>
                <w:t>tra</w:t>
              </w:r>
            </w:ins>
            <w:ins w:id="498" w:author="ZTE(Yuan)" w:date="2020-02-26T21:57:16Z">
              <w:r>
                <w:rPr>
                  <w:rFonts w:hint="eastAsia" w:eastAsia="宋体"/>
                  <w:lang w:val="en-US" w:eastAsia="zh-CN"/>
                </w:rPr>
                <w:t>dict wi</w:t>
              </w:r>
            </w:ins>
            <w:ins w:id="499" w:author="ZTE(Yuan)" w:date="2020-02-26T21:57:17Z">
              <w:r>
                <w:rPr>
                  <w:rFonts w:hint="eastAsia" w:eastAsia="宋体"/>
                  <w:lang w:val="en-US" w:eastAsia="zh-CN"/>
                </w:rPr>
                <w:t xml:space="preserve">th </w:t>
              </w:r>
            </w:ins>
            <w:ins w:id="500" w:author="ZTE(Yuan)" w:date="2020-02-26T21:58:05Z">
              <w:r>
                <w:rPr>
                  <w:rFonts w:hint="eastAsia" w:eastAsia="宋体"/>
                  <w:lang w:val="en-US" w:eastAsia="zh-CN"/>
                </w:rPr>
                <w:t>RAN</w:t>
              </w:r>
            </w:ins>
            <w:ins w:id="501" w:author="ZTE(Yuan)" w:date="2020-02-26T21:58:06Z">
              <w:r>
                <w:rPr>
                  <w:rFonts w:hint="eastAsia" w:eastAsia="宋体"/>
                  <w:lang w:val="en-US" w:eastAsia="zh-CN"/>
                </w:rPr>
                <w:t>1</w:t>
              </w:r>
            </w:ins>
            <w:ins w:id="502" w:author="ZTE(Yuan)" w:date="2020-02-26T21:58:08Z">
              <w:r>
                <w:rPr>
                  <w:rFonts w:hint="eastAsia" w:eastAsia="宋体"/>
                  <w:lang w:val="en-US" w:eastAsia="zh-CN"/>
                </w:rPr>
                <w:t xml:space="preserve"> agr</w:t>
              </w:r>
            </w:ins>
            <w:ins w:id="503" w:author="ZTE(Yuan)" w:date="2020-02-26T21:58:09Z">
              <w:r>
                <w:rPr>
                  <w:rFonts w:hint="eastAsia" w:eastAsia="宋体"/>
                  <w:lang w:val="en-US" w:eastAsia="zh-CN"/>
                </w:rPr>
                <w:t>eem</w:t>
              </w:r>
            </w:ins>
            <w:ins w:id="504" w:author="ZTE(Yuan)" w:date="2020-02-26T21:58:12Z">
              <w:r>
                <w:rPr>
                  <w:rFonts w:hint="eastAsia" w:eastAsia="宋体"/>
                  <w:lang w:val="en-US" w:eastAsia="zh-CN"/>
                </w:rPr>
                <w:t>ent</w:t>
              </w:r>
            </w:ins>
            <w:ins w:id="505" w:author="ZTE(Yuan)" w:date="2020-02-26T21:58:13Z">
              <w:r>
                <w:rPr>
                  <w:rFonts w:hint="eastAsia" w:eastAsia="宋体"/>
                  <w:lang w:val="en-US" w:eastAsia="zh-CN"/>
                </w:rPr>
                <w:t xml:space="preserve"> since </w:t>
              </w:r>
            </w:ins>
            <w:ins w:id="506" w:author="ZTE(Yuan)" w:date="2020-02-26T21:58:34Z">
              <w:r>
                <w:rPr>
                  <w:rFonts w:hint="eastAsia" w:eastAsia="宋体"/>
                  <w:lang w:val="en-US" w:eastAsia="zh-CN"/>
                </w:rPr>
                <w:t>al</w:t>
              </w:r>
            </w:ins>
            <w:ins w:id="507" w:author="ZTE(Yuan)" w:date="2020-02-26T21:58:35Z">
              <w:r>
                <w:rPr>
                  <w:rFonts w:hint="eastAsia" w:eastAsia="宋体"/>
                  <w:lang w:val="en-US" w:eastAsia="zh-CN"/>
                </w:rPr>
                <w:t>mo</w:t>
              </w:r>
            </w:ins>
            <w:ins w:id="508" w:author="ZTE(Yuan)" w:date="2020-02-26T21:58:36Z">
              <w:r>
                <w:rPr>
                  <w:rFonts w:hint="eastAsia" w:eastAsia="宋体"/>
                  <w:lang w:val="en-US" w:eastAsia="zh-CN"/>
                </w:rPr>
                <w:t>s</w:t>
              </w:r>
            </w:ins>
            <w:ins w:id="509" w:author="ZTE(Yuan)" w:date="2020-02-26T21:58:37Z">
              <w:r>
                <w:rPr>
                  <w:rFonts w:hint="eastAsia" w:eastAsia="宋体"/>
                  <w:lang w:val="en-US" w:eastAsia="zh-CN"/>
                </w:rPr>
                <w:t>t all</w:t>
              </w:r>
            </w:ins>
            <w:ins w:id="510" w:author="ZTE(Yuan)" w:date="2020-02-26T21:58:38Z">
              <w:r>
                <w:rPr>
                  <w:rFonts w:hint="eastAsia" w:eastAsia="宋体"/>
                  <w:lang w:val="en-US" w:eastAsia="zh-CN"/>
                </w:rPr>
                <w:t xml:space="preserve"> the </w:t>
              </w:r>
            </w:ins>
            <w:ins w:id="511" w:author="ZTE(Yuan)" w:date="2020-02-26T21:58:40Z">
              <w:r>
                <w:rPr>
                  <w:rFonts w:hint="eastAsia" w:eastAsia="宋体"/>
                  <w:lang w:val="en-US" w:eastAsia="zh-CN"/>
                </w:rPr>
                <w:t>f</w:t>
              </w:r>
            </w:ins>
            <w:ins w:id="512" w:author="ZTE(Yuan)" w:date="2020-02-26T21:58:41Z">
              <w:r>
                <w:rPr>
                  <w:rFonts w:hint="eastAsia" w:eastAsia="宋体"/>
                  <w:lang w:val="en-US" w:eastAsia="zh-CN"/>
                </w:rPr>
                <w:t>iel</w:t>
              </w:r>
            </w:ins>
            <w:ins w:id="513" w:author="ZTE(Yuan)" w:date="2020-02-26T21:58:43Z">
              <w:r>
                <w:rPr>
                  <w:rFonts w:hint="eastAsia" w:eastAsia="宋体"/>
                  <w:lang w:val="en-US" w:eastAsia="zh-CN"/>
                </w:rPr>
                <w:t>ds</w:t>
              </w:r>
            </w:ins>
            <w:ins w:id="514" w:author="ZTE(Yuan)" w:date="2020-02-26T21:58:44Z">
              <w:r>
                <w:rPr>
                  <w:rFonts w:hint="eastAsia" w:eastAsia="宋体"/>
                  <w:lang w:val="en-US" w:eastAsia="zh-CN"/>
                </w:rPr>
                <w:t xml:space="preserve"> </w:t>
              </w:r>
            </w:ins>
            <w:ins w:id="515" w:author="ZTE(Yuan)" w:date="2020-02-26T21:58:45Z">
              <w:r>
                <w:rPr>
                  <w:rFonts w:hint="eastAsia" w:eastAsia="宋体"/>
                  <w:lang w:val="en-US" w:eastAsia="zh-CN"/>
                </w:rPr>
                <w:t>in the</w:t>
              </w:r>
            </w:ins>
            <w:ins w:id="516" w:author="ZTE(Yuan)" w:date="2020-02-26T21:58:46Z">
              <w:r>
                <w:rPr>
                  <w:rFonts w:hint="eastAsia" w:eastAsia="宋体"/>
                  <w:lang w:val="en-US" w:eastAsia="zh-CN"/>
                </w:rPr>
                <w:t xml:space="preserve"> e</w:t>
              </w:r>
            </w:ins>
            <w:ins w:id="517" w:author="ZTE(Yuan)" w:date="2020-02-26T21:58:47Z">
              <w:r>
                <w:rPr>
                  <w:rFonts w:hint="eastAsia" w:eastAsia="宋体"/>
                  <w:lang w:val="en-US" w:eastAsia="zh-CN"/>
                </w:rPr>
                <w:t>xisti</w:t>
              </w:r>
            </w:ins>
            <w:ins w:id="518" w:author="ZTE(Yuan)" w:date="2020-02-26T21:58:48Z">
              <w:r>
                <w:rPr>
                  <w:rFonts w:hint="eastAsia" w:eastAsia="宋体"/>
                  <w:lang w:val="en-US" w:eastAsia="zh-CN"/>
                </w:rPr>
                <w:t>ng S</w:t>
              </w:r>
            </w:ins>
            <w:ins w:id="519" w:author="ZTE(Yuan)" w:date="2020-02-26T21:58:49Z">
              <w:r>
                <w:rPr>
                  <w:rFonts w:hint="eastAsia" w:eastAsia="宋体"/>
                  <w:lang w:val="en-US" w:eastAsia="zh-CN"/>
                </w:rPr>
                <w:t>S</w:t>
              </w:r>
            </w:ins>
            <w:ins w:id="520" w:author="ZTE(Yuan)" w:date="2020-02-26T21:58:50Z">
              <w:r>
                <w:rPr>
                  <w:rFonts w:hint="eastAsia" w:eastAsia="宋体"/>
                  <w:lang w:val="en-US" w:eastAsia="zh-CN"/>
                </w:rPr>
                <w:t xml:space="preserve"> a</w:t>
              </w:r>
            </w:ins>
            <w:ins w:id="521" w:author="ZTE(Yuan)" w:date="2020-02-26T21:58:51Z">
              <w:r>
                <w:rPr>
                  <w:rFonts w:hint="eastAsia" w:eastAsia="宋体"/>
                  <w:lang w:val="en-US" w:eastAsia="zh-CN"/>
                </w:rPr>
                <w:t>re r</w:t>
              </w:r>
            </w:ins>
            <w:ins w:id="522" w:author="ZTE(Yuan)" w:date="2020-02-26T21:58:52Z">
              <w:r>
                <w:rPr>
                  <w:rFonts w:hint="eastAsia" w:eastAsia="宋体"/>
                  <w:lang w:val="en-US" w:eastAsia="zh-CN"/>
                </w:rPr>
                <w:t>euse</w:t>
              </w:r>
            </w:ins>
            <w:ins w:id="523" w:author="ZTE(Yuan)" w:date="2020-02-26T21:58:53Z">
              <w:r>
                <w:rPr>
                  <w:rFonts w:hint="eastAsia" w:eastAsia="宋体"/>
                  <w:lang w:val="en-US" w:eastAsia="zh-CN"/>
                </w:rPr>
                <w:t>d</w:t>
              </w:r>
            </w:ins>
            <w:ins w:id="524" w:author="ZTE(Yuan)" w:date="2020-02-26T21:59:03Z">
              <w:r>
                <w:rPr>
                  <w:rFonts w:hint="eastAsia" w:eastAsia="宋体"/>
                  <w:lang w:val="en-US" w:eastAsia="zh-CN"/>
                </w:rPr>
                <w:t xml:space="preserve"> exc</w:t>
              </w:r>
            </w:ins>
            <w:ins w:id="525" w:author="ZTE(Yuan)" w:date="2020-02-26T21:59:04Z">
              <w:r>
                <w:rPr>
                  <w:rFonts w:hint="eastAsia" w:eastAsia="宋体"/>
                  <w:lang w:val="en-US" w:eastAsia="zh-CN"/>
                </w:rPr>
                <w:t>ep</w:t>
              </w:r>
            </w:ins>
            <w:ins w:id="526" w:author="ZTE(Yuan)" w:date="2020-02-26T21:59:05Z">
              <w:r>
                <w:rPr>
                  <w:rFonts w:hint="eastAsia" w:eastAsia="宋体"/>
                  <w:lang w:val="en-US" w:eastAsia="zh-CN"/>
                </w:rPr>
                <w:t xml:space="preserve">t for </w:t>
              </w:r>
            </w:ins>
            <w:ins w:id="527" w:author="ZTE(Yuan)" w:date="2020-02-26T21:59:06Z">
              <w:r>
                <w:rPr>
                  <w:rFonts w:hint="eastAsia" w:eastAsia="宋体"/>
                  <w:lang w:val="en-US" w:eastAsia="zh-CN"/>
                </w:rPr>
                <w:t>the n</w:t>
              </w:r>
            </w:ins>
            <w:ins w:id="528" w:author="ZTE(Yuan)" w:date="2020-02-26T21:59:07Z">
              <w:r>
                <w:rPr>
                  <w:rFonts w:hint="eastAsia" w:eastAsia="宋体"/>
                  <w:lang w:val="en-US" w:eastAsia="zh-CN"/>
                </w:rPr>
                <w:t>ew</w:t>
              </w:r>
            </w:ins>
            <w:ins w:id="529" w:author="ZTE(Yuan)" w:date="2020-02-26T21:59:08Z">
              <w:r>
                <w:rPr>
                  <w:rFonts w:hint="eastAsia" w:eastAsia="宋体"/>
                  <w:lang w:val="en-US" w:eastAsia="zh-CN"/>
                </w:rPr>
                <w:t xml:space="preserve">ly </w:t>
              </w:r>
            </w:ins>
            <w:ins w:id="530" w:author="ZTE(Yuan)" w:date="2020-02-26T21:59:09Z">
              <w:r>
                <w:rPr>
                  <w:rFonts w:hint="eastAsia" w:eastAsia="宋体"/>
                  <w:lang w:val="en-US" w:eastAsia="zh-CN"/>
                </w:rPr>
                <w:t>add</w:t>
              </w:r>
            </w:ins>
            <w:ins w:id="531" w:author="ZTE(Yuan)" w:date="2020-02-26T21:59:10Z">
              <w:r>
                <w:rPr>
                  <w:rFonts w:hint="eastAsia" w:eastAsia="宋体"/>
                  <w:lang w:val="en-US" w:eastAsia="zh-CN"/>
                </w:rPr>
                <w:t>ed</w:t>
              </w:r>
            </w:ins>
            <w:ins w:id="532" w:author="ZTE(Yuan)" w:date="2020-02-26T21:59:11Z">
              <w:r>
                <w:rPr>
                  <w:rFonts w:hint="eastAsia" w:eastAsia="宋体"/>
                  <w:lang w:val="en-US" w:eastAsia="zh-CN"/>
                </w:rPr>
                <w:t xml:space="preserve"> D</w:t>
              </w:r>
            </w:ins>
            <w:ins w:id="533" w:author="ZTE(Yuan)" w:date="2020-02-26T21:59:12Z">
              <w:r>
                <w:rPr>
                  <w:rFonts w:hint="eastAsia" w:eastAsia="宋体"/>
                  <w:lang w:val="en-US" w:eastAsia="zh-CN"/>
                </w:rPr>
                <w:t>CI</w:t>
              </w:r>
            </w:ins>
            <w:ins w:id="534" w:author="ZTE(Yuan)" w:date="2020-02-26T21:59:14Z">
              <w:r>
                <w:rPr>
                  <w:rFonts w:hint="eastAsia" w:eastAsia="宋体"/>
                  <w:lang w:val="en-US" w:eastAsia="zh-CN"/>
                </w:rPr>
                <w:t xml:space="preserve"> for</w:t>
              </w:r>
            </w:ins>
            <w:ins w:id="535" w:author="ZTE(Yuan)" w:date="2020-02-26T21:59:15Z">
              <w:r>
                <w:rPr>
                  <w:rFonts w:hint="eastAsia" w:eastAsia="宋体"/>
                  <w:lang w:val="en-US" w:eastAsia="zh-CN"/>
                </w:rPr>
                <w:t>ma</w:t>
              </w:r>
            </w:ins>
            <w:ins w:id="536" w:author="ZTE(Yuan)" w:date="2020-02-26T21:59:16Z">
              <w:r>
                <w:rPr>
                  <w:rFonts w:hint="eastAsia" w:eastAsia="宋体"/>
                  <w:lang w:val="en-US" w:eastAsia="zh-CN"/>
                </w:rPr>
                <w:t>t 2</w:t>
              </w:r>
            </w:ins>
            <w:ins w:id="537" w:author="ZTE(Yuan)" w:date="2020-02-26T21:59:17Z">
              <w:r>
                <w:rPr>
                  <w:rFonts w:hint="eastAsia" w:eastAsia="宋体"/>
                  <w:lang w:val="en-US" w:eastAsia="zh-CN"/>
                </w:rPr>
                <w:t>_</w:t>
              </w:r>
            </w:ins>
            <w:ins w:id="538" w:author="ZTE(Yuan)" w:date="2020-02-26T21:59:18Z">
              <w:r>
                <w:rPr>
                  <w:rFonts w:hint="eastAsia" w:eastAsia="宋体"/>
                  <w:lang w:val="en-US" w:eastAsia="zh-CN"/>
                </w:rPr>
                <w:t>6.</w:t>
              </w:r>
            </w:ins>
          </w:p>
        </w:tc>
      </w:tr>
    </w:tbl>
    <w:p>
      <w:pPr>
        <w:spacing w:after="120"/>
      </w:pPr>
    </w:p>
    <w:p>
      <w:pPr>
        <w:spacing w:after="240"/>
        <w:ind w:left="360" w:hanging="360"/>
        <w:rPr>
          <w:i/>
          <w:iCs/>
        </w:rPr>
      </w:pPr>
      <w:r>
        <w:rPr>
          <w:i/>
          <w:iCs/>
        </w:rPr>
        <w:t>Q7b. If the answer to Q7a is Yes, which of option 1/2/3 do you prefer?</w:t>
      </w:r>
    </w:p>
    <w:tbl>
      <w:tblPr>
        <w:tblStyle w:val="32"/>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1117"/>
        <w:gridCol w:w="5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Borders>
              <w:bottom w:val="single" w:color="auto" w:sz="8" w:space="0"/>
            </w:tcBorders>
          </w:tcPr>
          <w:p>
            <w:pPr>
              <w:spacing w:after="120"/>
              <w:rPr>
                <w:b/>
                <w:bCs/>
              </w:rPr>
            </w:pPr>
            <w:r>
              <w:rPr>
                <w:b/>
                <w:bCs/>
              </w:rPr>
              <w:t>Company</w:t>
            </w:r>
          </w:p>
        </w:tc>
        <w:tc>
          <w:tcPr>
            <w:tcW w:w="1117" w:type="dxa"/>
            <w:tcBorders>
              <w:bottom w:val="single" w:color="auto" w:sz="8" w:space="0"/>
            </w:tcBorders>
          </w:tcPr>
          <w:p>
            <w:pPr>
              <w:spacing w:after="120"/>
              <w:jc w:val="center"/>
              <w:rPr>
                <w:b/>
                <w:bCs/>
              </w:rPr>
            </w:pPr>
            <w:r>
              <w:rPr>
                <w:b/>
                <w:bCs/>
              </w:rPr>
              <w:t>Option</w:t>
            </w:r>
          </w:p>
        </w:tc>
        <w:tc>
          <w:tcPr>
            <w:tcW w:w="5815" w:type="dxa"/>
            <w:tcBorders>
              <w:bottom w:val="single" w:color="auto" w:sz="8" w:space="0"/>
            </w:tcBorders>
          </w:tcPr>
          <w:p>
            <w:pPr>
              <w:spacing w:after="120"/>
              <w:rPr>
                <w:b/>
                <w:bCs/>
              </w:rPr>
            </w:pPr>
            <w:r>
              <w:rPr>
                <w:b/>
                <w:bCs/>
              </w:rPr>
              <w:t>Comments and/or other option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690" w:type="dxa"/>
            <w:tcBorders>
              <w:top w:val="single" w:color="auto" w:sz="8" w:space="0"/>
            </w:tcBorders>
          </w:tcPr>
          <w:p>
            <w:pPr>
              <w:spacing w:after="120"/>
            </w:pPr>
            <w:ins w:id="539" w:author="Linhai He" w:date="2020-02-24T21:31:00Z">
              <w:r>
                <w:rPr/>
                <w:t>Qualcomm</w:t>
              </w:r>
            </w:ins>
          </w:p>
        </w:tc>
        <w:tc>
          <w:tcPr>
            <w:tcW w:w="1117" w:type="dxa"/>
            <w:tcBorders>
              <w:top w:val="single" w:color="auto" w:sz="8" w:space="0"/>
            </w:tcBorders>
          </w:tcPr>
          <w:p>
            <w:pPr>
              <w:spacing w:after="120"/>
              <w:jc w:val="center"/>
            </w:pPr>
            <w:ins w:id="540" w:author="Linhai He" w:date="2020-02-24T21:31:00Z">
              <w:r>
                <w:rPr/>
                <w:t>Option 1</w:t>
              </w:r>
            </w:ins>
          </w:p>
        </w:tc>
        <w:tc>
          <w:tcPr>
            <w:tcW w:w="5815" w:type="dxa"/>
            <w:tcBorders>
              <w:top w:val="single" w:color="auto" w:sz="8" w:space="0"/>
            </w:tcBorders>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ins w:id="541" w:author="Huawei" w:date="2020-02-26T20:56:00Z">
              <w:r>
                <w:rPr>
                  <w:rFonts w:eastAsiaTheme="minorEastAsia"/>
                  <w:lang w:eastAsia="zh-CN"/>
                </w:rPr>
                <w:t>Huawei</w:t>
              </w:r>
            </w:ins>
          </w:p>
        </w:tc>
        <w:tc>
          <w:tcPr>
            <w:tcW w:w="1117" w:type="dxa"/>
          </w:tcPr>
          <w:p>
            <w:pPr>
              <w:spacing w:after="120"/>
              <w:jc w:val="center"/>
            </w:pPr>
          </w:p>
        </w:tc>
        <w:tc>
          <w:tcPr>
            <w:tcW w:w="5815" w:type="dxa"/>
          </w:tcPr>
          <w:p>
            <w:pPr>
              <w:spacing w:after="120"/>
            </w:pPr>
            <w:ins w:id="542" w:author="Huawei" w:date="2020-02-26T20:56:00Z">
              <w:r>
                <w:rPr/>
                <w:t>No strong view, all options can wor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rPr>
                <w:rFonts w:hint="default" w:eastAsia="宋体"/>
                <w:lang w:val="en-US" w:eastAsia="zh-CN"/>
              </w:rPr>
            </w:pPr>
            <w:ins w:id="543" w:author="ZTE(Yuan)" w:date="2020-02-26T21:59:56Z">
              <w:r>
                <w:rPr>
                  <w:rFonts w:hint="eastAsia" w:eastAsia="宋体"/>
                  <w:lang w:val="en-US" w:eastAsia="zh-CN"/>
                </w:rPr>
                <w:t>ZTE</w:t>
              </w:r>
            </w:ins>
          </w:p>
        </w:tc>
        <w:tc>
          <w:tcPr>
            <w:tcW w:w="1117" w:type="dxa"/>
          </w:tcPr>
          <w:p>
            <w:pPr>
              <w:spacing w:after="120"/>
              <w:jc w:val="center"/>
            </w:pPr>
          </w:p>
        </w:tc>
        <w:tc>
          <w:tcPr>
            <w:tcW w:w="5815" w:type="dxa"/>
          </w:tcPr>
          <w:p>
            <w:pPr>
              <w:spacing w:after="120"/>
              <w:rPr>
                <w:rFonts w:hint="default" w:eastAsia="宋体"/>
                <w:lang w:val="en-US" w:eastAsia="zh-CN"/>
              </w:rPr>
            </w:pPr>
            <w:ins w:id="544" w:author="ZTE(Yuan)" w:date="2020-02-26T21:59:58Z">
              <w:r>
                <w:rPr>
                  <w:rFonts w:hint="eastAsia" w:eastAsia="宋体"/>
                  <w:lang w:val="en-US" w:eastAsia="zh-CN"/>
                </w:rPr>
                <w:t>A</w:t>
              </w:r>
            </w:ins>
            <w:ins w:id="545" w:author="ZTE(Yuan)" w:date="2020-02-26T21:59:59Z">
              <w:r>
                <w:rPr>
                  <w:rFonts w:hint="eastAsia" w:eastAsia="宋体"/>
                  <w:lang w:val="en-US" w:eastAsia="zh-CN"/>
                </w:rPr>
                <w:t xml:space="preserve">ll </w:t>
              </w:r>
            </w:ins>
            <w:ins w:id="546" w:author="ZTE(Yuan)" w:date="2020-02-26T22:00:00Z">
              <w:r>
                <w:rPr>
                  <w:rFonts w:hint="eastAsia" w:eastAsia="宋体"/>
                  <w:lang w:val="en-US" w:eastAsia="zh-CN"/>
                </w:rPr>
                <w:t xml:space="preserve">the </w:t>
              </w:r>
            </w:ins>
            <w:ins w:id="547" w:author="ZTE(Yuan)" w:date="2020-02-26T22:00:02Z">
              <w:r>
                <w:rPr>
                  <w:rFonts w:hint="eastAsia" w:eastAsia="宋体"/>
                  <w:lang w:val="en-US" w:eastAsia="zh-CN"/>
                </w:rPr>
                <w:t>t</w:t>
              </w:r>
            </w:ins>
            <w:ins w:id="548" w:author="ZTE(Yuan)" w:date="2020-02-26T22:00:03Z">
              <w:r>
                <w:rPr>
                  <w:rFonts w:hint="eastAsia" w:eastAsia="宋体"/>
                  <w:lang w:val="en-US" w:eastAsia="zh-CN"/>
                </w:rPr>
                <w:t>h</w:t>
              </w:r>
            </w:ins>
            <w:ins w:id="549" w:author="ZTE(Yuan)" w:date="2020-02-26T22:00:04Z">
              <w:r>
                <w:rPr>
                  <w:rFonts w:hint="eastAsia" w:eastAsia="宋体"/>
                  <w:lang w:val="en-US" w:eastAsia="zh-CN"/>
                </w:rPr>
                <w:t>ree</w:t>
              </w:r>
            </w:ins>
            <w:ins w:id="550" w:author="ZTE(Yuan)" w:date="2020-02-26T22:00:05Z">
              <w:r>
                <w:rPr>
                  <w:rFonts w:hint="eastAsia" w:eastAsia="宋体"/>
                  <w:lang w:val="en-US" w:eastAsia="zh-CN"/>
                </w:rPr>
                <w:t xml:space="preserve"> </w:t>
              </w:r>
            </w:ins>
            <w:ins w:id="551" w:author="ZTE(Yuan)" w:date="2020-02-26T22:00:06Z">
              <w:r>
                <w:rPr>
                  <w:rFonts w:hint="eastAsia" w:eastAsia="宋体"/>
                  <w:lang w:val="en-US" w:eastAsia="zh-CN"/>
                </w:rPr>
                <w:t>op</w:t>
              </w:r>
            </w:ins>
            <w:ins w:id="552" w:author="ZTE(Yuan)" w:date="2020-02-26T22:00:07Z">
              <w:r>
                <w:rPr>
                  <w:rFonts w:hint="eastAsia" w:eastAsia="宋体"/>
                  <w:lang w:val="en-US" w:eastAsia="zh-CN"/>
                </w:rPr>
                <w:t xml:space="preserve">tions </w:t>
              </w:r>
            </w:ins>
            <w:ins w:id="553" w:author="ZTE(Yuan)" w:date="2020-02-26T22:00:11Z">
              <w:r>
                <w:rPr>
                  <w:rFonts w:hint="eastAsia" w:eastAsia="宋体"/>
                  <w:lang w:val="en-US" w:eastAsia="zh-CN"/>
                </w:rPr>
                <w:t xml:space="preserve">are </w:t>
              </w:r>
            </w:ins>
            <w:ins w:id="554" w:author="ZTE(Yuan)" w:date="2020-02-26T22:00:17Z">
              <w:r>
                <w:rPr>
                  <w:rFonts w:hint="eastAsia" w:eastAsia="宋体"/>
                  <w:lang w:val="en-US" w:eastAsia="zh-CN"/>
                </w:rPr>
                <w:t>acc</w:t>
              </w:r>
            </w:ins>
            <w:ins w:id="555" w:author="ZTE(Yuan)" w:date="2020-02-26T22:00:18Z">
              <w:r>
                <w:rPr>
                  <w:rFonts w:hint="eastAsia" w:eastAsia="宋体"/>
                  <w:lang w:val="en-US" w:eastAsia="zh-CN"/>
                </w:rPr>
                <w:t>ep</w:t>
              </w:r>
            </w:ins>
            <w:ins w:id="556" w:author="ZTE(Yuan)" w:date="2020-02-26T22:00:19Z">
              <w:r>
                <w:rPr>
                  <w:rFonts w:hint="eastAsia" w:eastAsia="宋体"/>
                  <w:lang w:val="en-US" w:eastAsia="zh-CN"/>
                </w:rPr>
                <w:t>table t</w:t>
              </w:r>
            </w:ins>
            <w:ins w:id="557" w:author="ZTE(Yuan)" w:date="2020-02-26T22:00:20Z">
              <w:r>
                <w:rPr>
                  <w:rFonts w:hint="eastAsia" w:eastAsia="宋体"/>
                  <w:lang w:val="en-US" w:eastAsia="zh-CN"/>
                </w:rPr>
                <w:t>o u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trPr>
        <w:tc>
          <w:tcPr>
            <w:tcW w:w="1690" w:type="dxa"/>
          </w:tcPr>
          <w:p>
            <w:pPr>
              <w:spacing w:after="120"/>
            </w:pPr>
          </w:p>
        </w:tc>
        <w:tc>
          <w:tcPr>
            <w:tcW w:w="1117" w:type="dxa"/>
          </w:tcPr>
          <w:p>
            <w:pPr>
              <w:spacing w:after="120"/>
              <w:jc w:val="center"/>
            </w:pPr>
          </w:p>
        </w:tc>
        <w:tc>
          <w:tcPr>
            <w:tcW w:w="5815" w:type="dxa"/>
          </w:tcPr>
          <w:p>
            <w:pPr>
              <w:spacing w:after="120"/>
            </w:pPr>
          </w:p>
        </w:tc>
      </w:tr>
    </w:tbl>
    <w:p>
      <w:pPr>
        <w:rPr>
          <w:b/>
        </w:rPr>
      </w:pPr>
    </w:p>
    <w:p>
      <w:pPr>
        <w:spacing w:before="240"/>
        <w:rPr>
          <w:b/>
        </w:rPr>
      </w:pPr>
    </w:p>
    <w:p>
      <w:pPr>
        <w:pStyle w:val="5"/>
        <w:ind w:left="720" w:hanging="720"/>
      </w:pPr>
      <w:r>
        <w:rPr>
          <w:rFonts w:ascii="Times New Roman" w:hAnsi="Times New Roman" w:cs="Times New Roman" w:eastAsiaTheme="minorEastAsia"/>
          <w:i/>
          <w:sz w:val="20"/>
          <w:szCs w:val="20"/>
          <w:lang w:eastAsia="zh-CN"/>
        </w:rPr>
        <w:t>Issue #8: UE behaviour when it misses DCP during handover</w:t>
      </w:r>
    </w:p>
    <w:p>
      <w:pPr>
        <w:rPr>
          <w:lang w:val="en-GB"/>
        </w:rPr>
      </w:pPr>
      <w:r>
        <w:rPr>
          <w:u w:val="single"/>
          <w:lang w:val="en-GB"/>
        </w:rPr>
        <w:t>Company/Tdoc:</w:t>
      </w:r>
      <w:r>
        <w:rPr>
          <w:rFonts w:cs="Arial"/>
        </w:rPr>
        <w:t xml:space="preserve"> Xiaomi Communications </w:t>
      </w:r>
      <w:r>
        <w:rPr>
          <w:rFonts w:cs="Arial"/>
        </w:rPr>
        <w:fldChar w:fldCharType="begin"/>
      </w:r>
      <w:r>
        <w:rPr>
          <w:rFonts w:cs="Arial"/>
        </w:rPr>
        <w:instrText xml:space="preserve"> REF _Ref32956601 \r \h </w:instrText>
      </w:r>
      <w:r>
        <w:rPr>
          <w:rFonts w:cs="Arial"/>
        </w:rPr>
        <w:fldChar w:fldCharType="separate"/>
      </w:r>
      <w:r>
        <w:rPr>
          <w:rFonts w:cs="Arial"/>
        </w:rPr>
        <w:t>[16]</w:t>
      </w:r>
      <w:r>
        <w:rPr>
          <w:rFonts w:cs="Arial"/>
        </w:rPr>
        <w:fldChar w:fldCharType="end"/>
      </w:r>
    </w:p>
    <w:p>
      <w:pPr>
        <w:rPr>
          <w:lang w:val="en-GB"/>
        </w:rPr>
      </w:pPr>
      <w:r>
        <w:rPr>
          <w:u w:val="single"/>
          <w:lang w:val="en-GB"/>
        </w:rPr>
        <w:t>Proposed solution:</w:t>
      </w:r>
      <w:r>
        <w:t xml:space="preserve"> </w:t>
      </w:r>
      <w:r>
        <w:rPr>
          <w:lang w:val="en-GB"/>
        </w:rPr>
        <w:t xml:space="preserve">UE starts the associated </w:t>
      </w:r>
      <w:r>
        <w:rPr>
          <w:i/>
          <w:lang w:val="en-GB"/>
        </w:rPr>
        <w:t>drx-onDurationTimer</w:t>
      </w:r>
      <w:r>
        <w:rPr>
          <w:lang w:val="en-GB"/>
        </w:rPr>
        <w:t xml:space="preserve"> if UE misses the PDCCH-WUS after handover at a new cell.</w:t>
      </w:r>
    </w:p>
    <w:p>
      <w:pPr>
        <w:jc w:val="center"/>
      </w:pPr>
      <w:r>
        <w:rPr>
          <w:lang w:eastAsia="zh-CN"/>
        </w:rPr>
        <w:drawing>
          <wp:inline distT="0" distB="0" distL="0" distR="0">
            <wp:extent cx="4921250" cy="13214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921250" cy="1321435"/>
                    </a:xfrm>
                    <a:prstGeom prst="rect">
                      <a:avLst/>
                    </a:prstGeom>
                    <a:noFill/>
                  </pic:spPr>
                </pic:pic>
              </a:graphicData>
            </a:graphic>
          </wp:inline>
        </w:drawing>
      </w:r>
    </w:p>
    <w:p>
      <w:pPr>
        <w:spacing w:after="240"/>
        <w:ind w:left="360" w:hanging="360"/>
        <w:rPr>
          <w:i/>
          <w:iCs/>
        </w:rPr>
      </w:pPr>
      <w:r>
        <w:rPr>
          <w:i/>
          <w:iCs/>
        </w:rPr>
        <w:t xml:space="preserve">Q8a. Do you think this issue needs to be solved for Rel-16? </w:t>
      </w:r>
    </w:p>
    <w:tbl>
      <w:tblPr>
        <w:tblStyle w:val="32"/>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1117"/>
        <w:gridCol w:w="5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Borders>
              <w:bottom w:val="single" w:color="auto" w:sz="8" w:space="0"/>
            </w:tcBorders>
          </w:tcPr>
          <w:p>
            <w:pPr>
              <w:spacing w:after="120"/>
              <w:rPr>
                <w:b/>
                <w:bCs/>
              </w:rPr>
            </w:pPr>
            <w:r>
              <w:rPr>
                <w:b/>
                <w:bCs/>
              </w:rPr>
              <w:t>Company</w:t>
            </w:r>
          </w:p>
        </w:tc>
        <w:tc>
          <w:tcPr>
            <w:tcW w:w="1117" w:type="dxa"/>
            <w:tcBorders>
              <w:bottom w:val="single" w:color="auto" w:sz="8" w:space="0"/>
            </w:tcBorders>
          </w:tcPr>
          <w:p>
            <w:pPr>
              <w:spacing w:after="120"/>
              <w:jc w:val="center"/>
              <w:rPr>
                <w:b/>
                <w:bCs/>
              </w:rPr>
            </w:pPr>
            <w:r>
              <w:rPr>
                <w:b/>
                <w:bCs/>
              </w:rPr>
              <w:t>Yes/No</w:t>
            </w:r>
          </w:p>
        </w:tc>
        <w:tc>
          <w:tcPr>
            <w:tcW w:w="5815" w:type="dxa"/>
            <w:tcBorders>
              <w:bottom w:val="single" w:color="auto" w:sz="8" w:space="0"/>
            </w:tcBorders>
          </w:tcPr>
          <w:p>
            <w:pPr>
              <w:spacing w:after="120"/>
              <w:rPr>
                <w:b/>
                <w:bCs/>
              </w:rPr>
            </w:pPr>
            <w:r>
              <w:rPr>
                <w:b/>
                <w:bCs/>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690" w:type="dxa"/>
            <w:tcBorders>
              <w:top w:val="single" w:color="auto" w:sz="8" w:space="0"/>
            </w:tcBorders>
          </w:tcPr>
          <w:p>
            <w:pPr>
              <w:spacing w:after="120"/>
            </w:pPr>
            <w:ins w:id="558" w:author="Linhai He" w:date="2020-02-24T21:32:00Z">
              <w:r>
                <w:rPr/>
                <w:t>Qualcomm</w:t>
              </w:r>
            </w:ins>
          </w:p>
        </w:tc>
        <w:tc>
          <w:tcPr>
            <w:tcW w:w="1117" w:type="dxa"/>
            <w:tcBorders>
              <w:top w:val="single" w:color="auto" w:sz="8" w:space="0"/>
            </w:tcBorders>
          </w:tcPr>
          <w:p>
            <w:pPr>
              <w:spacing w:after="120"/>
              <w:jc w:val="center"/>
            </w:pPr>
            <w:ins w:id="559" w:author="Linhai He" w:date="2020-02-24T21:32:00Z">
              <w:r>
                <w:rPr/>
                <w:t>No</w:t>
              </w:r>
            </w:ins>
          </w:p>
        </w:tc>
        <w:tc>
          <w:tcPr>
            <w:tcW w:w="5815" w:type="dxa"/>
            <w:tcBorders>
              <w:top w:val="single" w:color="auto" w:sz="8" w:space="0"/>
            </w:tcBorders>
          </w:tcPr>
          <w:p>
            <w:pPr>
              <w:spacing w:after="120"/>
            </w:pPr>
            <w:ins w:id="560" w:author="Linhai He" w:date="2020-02-24T21:33:00Z">
              <w:r>
                <w:rPr/>
                <w:t>We do not think there is any critical issue to be solved he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ins w:id="561" w:author="Sethuraman Gurumoorthy" w:date="2020-02-25T06:01:00Z">
              <w:r>
                <w:rPr/>
                <w:t>Apple</w:t>
              </w:r>
            </w:ins>
          </w:p>
        </w:tc>
        <w:tc>
          <w:tcPr>
            <w:tcW w:w="1117" w:type="dxa"/>
          </w:tcPr>
          <w:p>
            <w:pPr>
              <w:spacing w:after="120"/>
              <w:jc w:val="center"/>
            </w:pPr>
            <w:ins w:id="562" w:author="Sethuraman Gurumoorthy" w:date="2020-02-25T06:01:00Z">
              <w:r>
                <w:rPr/>
                <w:t>No</w:t>
              </w:r>
            </w:ins>
          </w:p>
        </w:tc>
        <w:tc>
          <w:tcPr>
            <w:tcW w:w="5815" w:type="dxa"/>
          </w:tcPr>
          <w:p>
            <w:pPr>
              <w:spacing w:after="120"/>
            </w:pPr>
            <w:ins w:id="563" w:author="Sethuraman Gurumoorthy" w:date="2020-02-25T06:01:00Z">
              <w:r>
                <w:rPr/>
                <w:t xml:space="preserve">UE will first perform RACH procedure during HO, and UE keeps on PDCCH monitoring during the RACH procedure. We do not see the issu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ins w:id="564" w:author="Nokia" w:date="2020-02-26T14:02:00Z"/>
        </w:trPr>
        <w:tc>
          <w:tcPr>
            <w:tcW w:w="1690" w:type="dxa"/>
          </w:tcPr>
          <w:p>
            <w:pPr>
              <w:spacing w:after="120"/>
              <w:rPr>
                <w:ins w:id="565" w:author="Nokia" w:date="2020-02-26T14:02:00Z"/>
              </w:rPr>
            </w:pPr>
            <w:ins w:id="566" w:author="Nokia" w:date="2020-02-26T14:02:00Z">
              <w:r>
                <w:rPr/>
                <w:t>Nokia</w:t>
              </w:r>
            </w:ins>
          </w:p>
        </w:tc>
        <w:tc>
          <w:tcPr>
            <w:tcW w:w="1117" w:type="dxa"/>
          </w:tcPr>
          <w:p>
            <w:pPr>
              <w:spacing w:after="120"/>
              <w:jc w:val="center"/>
              <w:rPr>
                <w:ins w:id="567" w:author="Nokia" w:date="2020-02-26T14:02:00Z"/>
              </w:rPr>
            </w:pPr>
            <w:ins w:id="568" w:author="Nokia" w:date="2020-02-26T14:02:00Z">
              <w:r>
                <w:rPr/>
                <w:t>No</w:t>
              </w:r>
            </w:ins>
          </w:p>
        </w:tc>
        <w:tc>
          <w:tcPr>
            <w:tcW w:w="5815" w:type="dxa"/>
          </w:tcPr>
          <w:p>
            <w:pPr>
              <w:spacing w:after="120"/>
              <w:rPr>
                <w:ins w:id="569" w:author="Nokia" w:date="2020-02-26T14:02:00Z"/>
              </w:rPr>
            </w:pPr>
            <w:ins w:id="570" w:author="Nokia" w:date="2020-02-26T14:02:00Z">
              <w:r>
                <w:rPr/>
                <w:t>RA procedure will dictate the PDCCH monitoring upon H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ins w:id="571" w:author="Huawei" w:date="2020-02-26T20:57:00Z">
              <w:r>
                <w:rPr>
                  <w:rFonts w:eastAsiaTheme="minorEastAsia"/>
                  <w:lang w:eastAsia="zh-CN"/>
                </w:rPr>
                <w:t>Huawei</w:t>
              </w:r>
            </w:ins>
          </w:p>
        </w:tc>
        <w:tc>
          <w:tcPr>
            <w:tcW w:w="1117" w:type="dxa"/>
          </w:tcPr>
          <w:p>
            <w:pPr>
              <w:spacing w:after="120"/>
              <w:jc w:val="center"/>
            </w:pPr>
            <w:ins w:id="572" w:author="Huawei" w:date="2020-02-26T20:57:00Z">
              <w:r>
                <w:rPr>
                  <w:rFonts w:eastAsiaTheme="minorEastAsia"/>
                  <w:lang w:eastAsia="zh-CN"/>
                </w:rPr>
                <w:t>No</w:t>
              </w:r>
            </w:ins>
          </w:p>
        </w:tc>
        <w:tc>
          <w:tcPr>
            <w:tcW w:w="5815"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trPr>
        <w:tc>
          <w:tcPr>
            <w:tcW w:w="1690" w:type="dxa"/>
          </w:tcPr>
          <w:p>
            <w:pPr>
              <w:spacing w:after="120"/>
              <w:rPr>
                <w:rFonts w:hint="default" w:eastAsia="宋体"/>
                <w:lang w:val="en-US" w:eastAsia="zh-CN"/>
              </w:rPr>
            </w:pPr>
            <w:ins w:id="573" w:author="ZTE DF" w:date="2020-02-26T22:50:45Z">
              <w:r>
                <w:rPr>
                  <w:rFonts w:hint="eastAsia" w:eastAsia="宋体"/>
                  <w:lang w:val="en-US" w:eastAsia="zh-CN"/>
                </w:rPr>
                <w:t>Z</w:t>
              </w:r>
            </w:ins>
            <w:ins w:id="574" w:author="ZTE DF" w:date="2020-02-26T22:50:46Z">
              <w:r>
                <w:rPr>
                  <w:rFonts w:hint="eastAsia" w:eastAsia="宋体"/>
                  <w:lang w:val="en-US" w:eastAsia="zh-CN"/>
                </w:rPr>
                <w:t>TE</w:t>
              </w:r>
            </w:ins>
          </w:p>
        </w:tc>
        <w:tc>
          <w:tcPr>
            <w:tcW w:w="1117" w:type="dxa"/>
          </w:tcPr>
          <w:p>
            <w:pPr>
              <w:spacing w:after="120"/>
              <w:jc w:val="center"/>
              <w:rPr>
                <w:rFonts w:hint="default" w:eastAsia="宋体"/>
                <w:lang w:val="en-US" w:eastAsia="zh-CN"/>
              </w:rPr>
            </w:pPr>
            <w:ins w:id="575" w:author="ZTE DF" w:date="2020-02-26T22:50:47Z">
              <w:r>
                <w:rPr>
                  <w:rFonts w:hint="eastAsia" w:eastAsia="宋体"/>
                  <w:lang w:val="en-US" w:eastAsia="zh-CN"/>
                </w:rPr>
                <w:t>No</w:t>
              </w:r>
            </w:ins>
          </w:p>
        </w:tc>
        <w:tc>
          <w:tcPr>
            <w:tcW w:w="5815" w:type="dxa"/>
          </w:tcPr>
          <w:p>
            <w:pPr>
              <w:spacing w:after="120"/>
              <w:rPr>
                <w:rFonts w:hint="default"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ins w:id="576" w:author="ZTE DF" w:date="2020-02-26T22:50:44Z"/>
        </w:trPr>
        <w:tc>
          <w:tcPr>
            <w:tcW w:w="1690" w:type="dxa"/>
          </w:tcPr>
          <w:p>
            <w:pPr>
              <w:spacing w:after="120"/>
              <w:rPr>
                <w:ins w:id="577" w:author="ZTE DF" w:date="2020-02-26T22:50:44Z"/>
              </w:rPr>
            </w:pPr>
          </w:p>
        </w:tc>
        <w:tc>
          <w:tcPr>
            <w:tcW w:w="1117" w:type="dxa"/>
          </w:tcPr>
          <w:p>
            <w:pPr>
              <w:spacing w:after="120"/>
              <w:jc w:val="center"/>
              <w:rPr>
                <w:ins w:id="578" w:author="ZTE DF" w:date="2020-02-26T22:50:44Z"/>
              </w:rPr>
            </w:pPr>
          </w:p>
        </w:tc>
        <w:tc>
          <w:tcPr>
            <w:tcW w:w="5815" w:type="dxa"/>
          </w:tcPr>
          <w:p>
            <w:pPr>
              <w:spacing w:after="120"/>
              <w:rPr>
                <w:ins w:id="579" w:author="ZTE DF" w:date="2020-02-26T22:50:44Z"/>
              </w:rPr>
            </w:pPr>
          </w:p>
        </w:tc>
      </w:tr>
    </w:tbl>
    <w:p>
      <w:pPr>
        <w:spacing w:after="120"/>
      </w:pPr>
    </w:p>
    <w:p>
      <w:pPr>
        <w:spacing w:after="240"/>
        <w:ind w:left="360" w:hanging="360"/>
        <w:rPr>
          <w:i/>
          <w:iCs/>
        </w:rPr>
      </w:pPr>
      <w:r>
        <w:rPr>
          <w:i/>
          <w:iCs/>
        </w:rPr>
        <w:t>Q8b. If the answer to Q8a is Yes, do you agree with the proposed solution?</w:t>
      </w:r>
    </w:p>
    <w:tbl>
      <w:tblPr>
        <w:tblStyle w:val="32"/>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1117"/>
        <w:gridCol w:w="5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Borders>
              <w:bottom w:val="single" w:color="auto" w:sz="8" w:space="0"/>
            </w:tcBorders>
          </w:tcPr>
          <w:p>
            <w:pPr>
              <w:spacing w:after="120"/>
              <w:rPr>
                <w:b/>
                <w:bCs/>
              </w:rPr>
            </w:pPr>
            <w:r>
              <w:rPr>
                <w:b/>
                <w:bCs/>
              </w:rPr>
              <w:t>Company</w:t>
            </w:r>
          </w:p>
        </w:tc>
        <w:tc>
          <w:tcPr>
            <w:tcW w:w="1117" w:type="dxa"/>
            <w:tcBorders>
              <w:bottom w:val="single" w:color="auto" w:sz="8" w:space="0"/>
            </w:tcBorders>
          </w:tcPr>
          <w:p>
            <w:pPr>
              <w:spacing w:after="120"/>
              <w:jc w:val="center"/>
              <w:rPr>
                <w:b/>
                <w:bCs/>
              </w:rPr>
            </w:pPr>
            <w:r>
              <w:rPr>
                <w:b/>
                <w:bCs/>
              </w:rPr>
              <w:t>Yes/No</w:t>
            </w:r>
          </w:p>
        </w:tc>
        <w:tc>
          <w:tcPr>
            <w:tcW w:w="5815" w:type="dxa"/>
            <w:tcBorders>
              <w:bottom w:val="single" w:color="auto" w:sz="8" w:space="0"/>
            </w:tcBorders>
          </w:tcPr>
          <w:p>
            <w:pPr>
              <w:spacing w:after="120"/>
              <w:rPr>
                <w:b/>
                <w:bCs/>
              </w:rPr>
            </w:pPr>
            <w:r>
              <w:rPr>
                <w:b/>
                <w:bCs/>
              </w:rPr>
              <w:t>Comments and/or other solution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690" w:type="dxa"/>
            <w:tcBorders>
              <w:top w:val="single" w:color="auto" w:sz="8" w:space="0"/>
            </w:tcBorders>
          </w:tcPr>
          <w:p>
            <w:pPr>
              <w:spacing w:after="120"/>
            </w:pPr>
          </w:p>
        </w:tc>
        <w:tc>
          <w:tcPr>
            <w:tcW w:w="1117" w:type="dxa"/>
            <w:tcBorders>
              <w:top w:val="single" w:color="auto" w:sz="8" w:space="0"/>
            </w:tcBorders>
          </w:tcPr>
          <w:p>
            <w:pPr>
              <w:spacing w:after="120"/>
              <w:jc w:val="center"/>
            </w:pPr>
          </w:p>
        </w:tc>
        <w:tc>
          <w:tcPr>
            <w:tcW w:w="5815" w:type="dxa"/>
            <w:tcBorders>
              <w:top w:val="single" w:color="auto" w:sz="8" w:space="0"/>
            </w:tcBorders>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p>
        </w:tc>
        <w:tc>
          <w:tcPr>
            <w:tcW w:w="1117" w:type="dxa"/>
          </w:tcPr>
          <w:p>
            <w:pPr>
              <w:spacing w:after="120"/>
              <w:jc w:val="center"/>
            </w:pPr>
          </w:p>
        </w:tc>
        <w:tc>
          <w:tcPr>
            <w:tcW w:w="5815"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p>
        </w:tc>
        <w:tc>
          <w:tcPr>
            <w:tcW w:w="1117" w:type="dxa"/>
          </w:tcPr>
          <w:p>
            <w:pPr>
              <w:spacing w:after="120"/>
              <w:jc w:val="center"/>
            </w:pPr>
          </w:p>
        </w:tc>
        <w:tc>
          <w:tcPr>
            <w:tcW w:w="5815"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trPr>
        <w:tc>
          <w:tcPr>
            <w:tcW w:w="1690" w:type="dxa"/>
          </w:tcPr>
          <w:p>
            <w:pPr>
              <w:spacing w:after="120"/>
            </w:pPr>
          </w:p>
        </w:tc>
        <w:tc>
          <w:tcPr>
            <w:tcW w:w="1117" w:type="dxa"/>
          </w:tcPr>
          <w:p>
            <w:pPr>
              <w:spacing w:after="120"/>
              <w:jc w:val="center"/>
            </w:pPr>
          </w:p>
        </w:tc>
        <w:tc>
          <w:tcPr>
            <w:tcW w:w="5815" w:type="dxa"/>
          </w:tcPr>
          <w:p>
            <w:pPr>
              <w:spacing w:after="120"/>
            </w:pPr>
          </w:p>
        </w:tc>
      </w:tr>
    </w:tbl>
    <w:p>
      <w:pPr>
        <w:rPr>
          <w:b/>
        </w:rPr>
      </w:pPr>
    </w:p>
    <w:p>
      <w:pPr>
        <w:pStyle w:val="11"/>
        <w:rPr>
          <w:color w:val="C00000"/>
          <w:lang w:val="en-US"/>
        </w:rPr>
      </w:pPr>
    </w:p>
    <w:p>
      <w:pPr>
        <w:pStyle w:val="5"/>
        <w:ind w:left="720" w:hanging="720"/>
        <w:rPr>
          <w:rFonts w:ascii="Times New Roman" w:hAnsi="Times New Roman" w:cs="Times New Roman" w:eastAsiaTheme="minorEastAsia"/>
          <w:i/>
          <w:sz w:val="20"/>
          <w:szCs w:val="20"/>
          <w:lang w:eastAsia="zh-CN"/>
        </w:rPr>
      </w:pPr>
      <w:r>
        <w:rPr>
          <w:rFonts w:ascii="Times New Roman" w:hAnsi="Times New Roman" w:cs="Times New Roman" w:eastAsiaTheme="minorEastAsia"/>
          <w:i/>
          <w:sz w:val="20"/>
          <w:szCs w:val="20"/>
          <w:lang w:eastAsia="zh-CN"/>
        </w:rPr>
        <w:t>Issue #9: DCP and ambiguity period</w:t>
      </w:r>
    </w:p>
    <w:p>
      <w:pPr>
        <w:rPr>
          <w:lang w:eastAsia="zh-CN"/>
        </w:rPr>
      </w:pPr>
      <w:r>
        <w:rPr>
          <w:rFonts w:eastAsia="MS Mincho"/>
          <w:lang w:eastAsia="zh-CN"/>
        </w:rPr>
        <w:t>Two distinct issues are now discussed related to DCP and ambiguity period:</w:t>
      </w:r>
    </w:p>
    <w:p>
      <w:pPr>
        <w:pStyle w:val="38"/>
        <w:numPr>
          <w:ilvl w:val="0"/>
          <w:numId w:val="11"/>
        </w:numPr>
        <w:rPr>
          <w:lang w:eastAsia="zh-CN"/>
        </w:rPr>
      </w:pPr>
      <w:r>
        <w:rPr>
          <w:lang w:eastAsia="zh-CN"/>
        </w:rPr>
        <w:t>Issue 9a: Does an ambiguity period need to be accounted for considering a DCP occasion when determining whether the UE is during an on-duration period for the purpose of CSI/SRS reporting/transmission?</w:t>
      </w:r>
    </w:p>
    <w:p>
      <w:pPr>
        <w:pStyle w:val="38"/>
        <w:numPr>
          <w:ilvl w:val="0"/>
          <w:numId w:val="11"/>
        </w:numPr>
        <w:rPr>
          <w:lang w:eastAsia="zh-CN"/>
        </w:rPr>
      </w:pPr>
      <w:r>
        <w:rPr>
          <w:lang w:eastAsia="zh-CN"/>
        </w:rPr>
        <w:t xml:space="preserve">Issue 9b: Does an ambiguity period need to be accounted at the time of DCP occasion when determining whether the UE is in Active Time (for the purpose of deciding whether to monitor or not DCP) considering grants/assignments/DRX Command MAC CE/Long DRX Command MAC CE received and Scheduling Request sent until 4 ms before the DCP occasion? </w:t>
      </w:r>
    </w:p>
    <w:p>
      <w:pPr>
        <w:jc w:val="center"/>
        <w:rPr>
          <w:lang w:eastAsia="zh-CN"/>
        </w:rPr>
      </w:pPr>
      <w:r>
        <w:rPr>
          <w:rFonts w:eastAsia="MS Mincho"/>
          <w:lang w:eastAsia="zh-CN"/>
        </w:rPr>
        <w:object>
          <v:shape id="_x0000_i1027" o:spt="75" type="#_x0000_t75" style="height:101.45pt;width:316.35pt;" o:ole="t" filled="f" o:preferrelative="t" stroked="f" coordsize="21600,21600">
            <v:path/>
            <v:fill on="f" focussize="0,0"/>
            <v:stroke on="f" joinstyle="miter"/>
            <v:imagedata r:id="rId15" o:title=""/>
            <o:lock v:ext="edit" aspectratio="t"/>
            <w10:wrap type="none"/>
            <w10:anchorlock/>
          </v:shape>
          <o:OLEObject Type="Embed" ProgID="Visio.Drawing.11" ShapeID="_x0000_i1027" DrawAspect="Content" ObjectID="_1468075727" r:id="rId14">
            <o:LockedField>false</o:LockedField>
          </o:OLEObject>
        </w:object>
      </w:r>
    </w:p>
    <w:p>
      <w:pPr>
        <w:pStyle w:val="6"/>
        <w:ind w:left="720" w:hanging="720"/>
        <w:rPr>
          <w:sz w:val="20"/>
        </w:rPr>
      </w:pPr>
      <w:bookmarkStart w:id="14" w:name="_Ref33558293"/>
      <w:r>
        <w:rPr>
          <w:sz w:val="20"/>
          <w:lang w:eastAsia="zh-CN"/>
        </w:rPr>
        <w:t>Issue 9a: Does an ambiguity period need to be accounted for considering a DCP occasion when determining whether the UE is during an on-duration period for the purpose of CSI/SRS reporting/transmission.</w:t>
      </w:r>
      <w:bookmarkEnd w:id="14"/>
    </w:p>
    <w:p>
      <w:pPr>
        <w:jc w:val="both"/>
        <w:rPr>
          <w:rFonts w:eastAsia="宋体"/>
          <w:lang w:eastAsia="zh-CN"/>
        </w:rPr>
      </w:pPr>
      <w:r>
        <w:rPr>
          <w:rFonts w:eastAsia="MS Mincho"/>
          <w:lang w:eastAsia="zh-CN"/>
        </w:rPr>
        <w:t xml:space="preserve">This issue was discussed during the </w:t>
      </w:r>
      <w:r>
        <w:rPr>
          <w:rFonts w:eastAsia="宋体"/>
          <w:lang w:eastAsia="zh-CN"/>
        </w:rPr>
        <w:t xml:space="preserve">email discussion [108#78] (MAC running CR </w:t>
      </w:r>
      <w:r>
        <w:rPr>
          <w:rFonts w:eastAsia="宋体"/>
          <w:lang w:eastAsia="zh-CN"/>
        </w:rPr>
        <w:fldChar w:fldCharType="begin"/>
      </w:r>
      <w:r>
        <w:rPr>
          <w:rFonts w:eastAsia="宋体"/>
          <w:lang w:eastAsia="zh-CN"/>
        </w:rPr>
        <w:instrText xml:space="preserve"> REF _Ref32952704 \r \h </w:instrText>
      </w:r>
      <w:r>
        <w:rPr>
          <w:rFonts w:eastAsia="宋体"/>
          <w:lang w:eastAsia="zh-CN"/>
        </w:rPr>
        <w:fldChar w:fldCharType="separate"/>
      </w:r>
      <w:r>
        <w:rPr>
          <w:rFonts w:eastAsia="宋体"/>
          <w:lang w:eastAsia="zh-CN"/>
        </w:rPr>
        <w:t>[3]</w:t>
      </w:r>
      <w:r>
        <w:rPr>
          <w:rFonts w:eastAsia="宋体"/>
          <w:lang w:eastAsia="zh-CN"/>
        </w:rPr>
        <w:fldChar w:fldCharType="end"/>
      </w:r>
      <w:r>
        <w:rPr>
          <w:rFonts w:eastAsia="宋体"/>
          <w:lang w:eastAsia="zh-CN"/>
        </w:rPr>
        <w:fldChar w:fldCharType="begin"/>
      </w:r>
      <w:r>
        <w:rPr>
          <w:rFonts w:eastAsia="宋体"/>
          <w:lang w:eastAsia="zh-CN"/>
        </w:rPr>
        <w:instrText xml:space="preserve"> REF _Ref32952705 \r \h </w:instrText>
      </w:r>
      <w:r>
        <w:rPr>
          <w:rFonts w:eastAsia="宋体"/>
          <w:lang w:eastAsia="zh-CN"/>
        </w:rPr>
        <w:fldChar w:fldCharType="separate"/>
      </w:r>
      <w:r>
        <w:rPr>
          <w:rFonts w:eastAsia="宋体"/>
          <w:lang w:eastAsia="zh-CN"/>
        </w:rPr>
        <w:t>[4]</w:t>
      </w:r>
      <w:r>
        <w:rPr>
          <w:rFonts w:eastAsia="宋体"/>
          <w:lang w:eastAsia="zh-CN"/>
        </w:rPr>
        <w:fldChar w:fldCharType="end"/>
      </w:r>
      <w:r>
        <w:rPr>
          <w:rFonts w:eastAsia="宋体"/>
          <w:lang w:eastAsia="zh-CN"/>
        </w:rPr>
        <w:t>) and resulted in all participating companies to agree that no ambiguity period is needed when considering DCP for on-duration determination. And a TP was converged as follows:</w:t>
      </w:r>
    </w:p>
    <w:tbl>
      <w:tblPr>
        <w:tblStyle w:val="32"/>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22" w:type="dxa"/>
          </w:tcPr>
          <w:p>
            <w:pPr>
              <w:pStyle w:val="56"/>
              <w:spacing w:before="120"/>
              <w:ind w:left="576" w:hanging="288"/>
              <w:rPr>
                <w:lang w:eastAsia="ko-KR"/>
              </w:rPr>
            </w:pPr>
            <w:r>
              <w:rPr>
                <w:lang w:eastAsia="ko-KR"/>
              </w:rPr>
              <w:t>1&gt;</w:t>
            </w:r>
            <w:r>
              <w:rPr>
                <w:lang w:eastAsia="ko-KR"/>
              </w:rPr>
              <w:tab/>
            </w:r>
            <w:r>
              <w:rPr>
                <w:lang w:eastAsia="ko-KR"/>
              </w:rPr>
              <w:t>if DCP is configured for the active DL BWP:</w:t>
            </w:r>
          </w:p>
          <w:p>
            <w:pPr>
              <w:pStyle w:val="57"/>
              <w:rPr>
                <w:lang w:eastAsia="ko-KR"/>
              </w:rPr>
            </w:pPr>
            <w:r>
              <w:rPr>
                <w:lang w:eastAsia="ko-KR"/>
              </w:rPr>
              <w:t>2</w:t>
            </w:r>
            <w:r>
              <w:t>&gt;</w:t>
            </w:r>
            <w:r>
              <w:tab/>
            </w:r>
            <w:r>
              <w:t xml:space="preserve">in current symbol n, if </w:t>
            </w:r>
            <w:r>
              <w:rPr>
                <w:color w:val="000000"/>
              </w:rPr>
              <w:t xml:space="preserve">the symbol occurs within </w:t>
            </w:r>
            <w:r>
              <w:rPr>
                <w:i/>
                <w:iCs/>
                <w:color w:val="000000"/>
              </w:rPr>
              <w:t>drx-onDurationTimer</w:t>
            </w:r>
            <w:r>
              <w:rPr>
                <w:color w:val="000000"/>
              </w:rPr>
              <w:t xml:space="preserve"> duration and</w:t>
            </w:r>
            <w:r>
              <w:rPr>
                <w:i/>
                <w:lang w:eastAsia="ko-KR"/>
              </w:rPr>
              <w:t xml:space="preserve"> drx-</w:t>
            </w:r>
            <w:r>
              <w:rPr>
                <w:i/>
              </w:rPr>
              <w:t>onDurationTimer</w:t>
            </w:r>
            <w:r>
              <w:t xml:space="preserve"> would not be running considering DCP occurrence(s) associated with the current DRX cycle </w:t>
            </w:r>
            <w:r>
              <w:rPr>
                <w:strike/>
                <w:color w:val="FF0000"/>
              </w:rPr>
              <w:t xml:space="preserve">until </w:t>
            </w:r>
            <w:r>
              <w:rPr>
                <w:strike/>
                <w:color w:val="FF0000"/>
                <w:lang w:eastAsia="ko-KR"/>
              </w:rPr>
              <w:t>[x] ms prior to</w:t>
            </w:r>
            <w:r>
              <w:rPr>
                <w:strike/>
                <w:color w:val="FF0000"/>
              </w:rPr>
              <w:t xml:space="preserve"> symbol n </w:t>
            </w:r>
            <w:r>
              <w:t>as specified in this clause</w:t>
            </w:r>
            <w:r>
              <w:rPr>
                <w:lang w:eastAsia="ko-KR"/>
              </w:rPr>
              <w:t>:</w:t>
            </w:r>
          </w:p>
          <w:p>
            <w:pPr>
              <w:pStyle w:val="58"/>
              <w:rPr>
                <w:color w:val="000000"/>
                <w:lang w:eastAsia="zh-CN"/>
              </w:rPr>
            </w:pPr>
            <w:r>
              <w:rPr>
                <w:color w:val="000000"/>
              </w:rPr>
              <w:t>3&gt; not transmit periodic SRS and semi-persistent SRS defined in TS 38.214 [7];</w:t>
            </w:r>
          </w:p>
          <w:p>
            <w:pPr>
              <w:pStyle w:val="58"/>
            </w:pPr>
            <w:r>
              <w:rPr>
                <w:color w:val="000000"/>
              </w:rPr>
              <w:t>3&gt; not report semi-persistent CSI;</w:t>
            </w:r>
          </w:p>
          <w:p>
            <w:pPr>
              <w:pStyle w:val="58"/>
            </w:pPr>
            <w:r>
              <w:t>3&gt;</w:t>
            </w:r>
            <w:r>
              <w:tab/>
            </w:r>
            <w:r>
              <w:t xml:space="preserve">if </w:t>
            </w:r>
            <w:r>
              <w:rPr>
                <w:i/>
              </w:rPr>
              <w:t>ps-Periodic_CSI_Transmit</w:t>
            </w:r>
            <w:r>
              <w:t xml:space="preserve"> is not configured with value </w:t>
            </w:r>
            <w:r>
              <w:rPr>
                <w:i/>
              </w:rPr>
              <w:t>true</w:t>
            </w:r>
            <w:r>
              <w:t>:</w:t>
            </w:r>
          </w:p>
          <w:p>
            <w:pPr>
              <w:pStyle w:val="62"/>
            </w:pPr>
            <w:r>
              <w:t>4&gt;</w:t>
            </w:r>
            <w:r>
              <w:rPr>
                <w:lang w:eastAsia="ko-KR"/>
              </w:rPr>
              <w:tab/>
            </w:r>
            <w:r>
              <w:rPr>
                <w:lang w:eastAsia="ko-KR"/>
              </w:rPr>
              <w:t xml:space="preserve">not </w:t>
            </w:r>
            <w:r>
              <w:t xml:space="preserve">report periodic </w:t>
            </w:r>
            <w:r>
              <w:rPr>
                <w:lang w:eastAsia="ko-KR"/>
              </w:rPr>
              <w:t>CSI</w:t>
            </w:r>
            <w:r>
              <w:t xml:space="preserve"> on PUCCH.</w:t>
            </w:r>
          </w:p>
        </w:tc>
      </w:tr>
    </w:tbl>
    <w:p>
      <w:pPr>
        <w:jc w:val="both"/>
        <w:rPr>
          <w:lang w:eastAsia="zh-CN"/>
        </w:rPr>
      </w:pPr>
    </w:p>
    <w:p>
      <w:pPr>
        <w:spacing w:after="240"/>
        <w:ind w:left="360" w:hanging="360"/>
        <w:rPr>
          <w:i/>
          <w:iCs/>
        </w:rPr>
      </w:pPr>
      <w:r>
        <w:rPr>
          <w:i/>
          <w:iCs/>
        </w:rPr>
        <w:t xml:space="preserve">Q9a. Do you agree that </w:t>
      </w:r>
      <w:r>
        <w:rPr>
          <w:rFonts w:eastAsia="宋体"/>
          <w:i/>
          <w:lang w:eastAsia="zh-CN"/>
        </w:rPr>
        <w:t>no ambiguity period is needed when considering DCP for on-duration determination</w:t>
      </w:r>
      <w:r>
        <w:rPr>
          <w:i/>
          <w:iCs/>
        </w:rPr>
        <w:t>? If Yes, do you agree the above TP captures it correctly?</w:t>
      </w:r>
    </w:p>
    <w:tbl>
      <w:tblPr>
        <w:tblStyle w:val="32"/>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998"/>
        <w:gridCol w:w="850"/>
        <w:gridCol w:w="5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078" w:type="dxa"/>
            <w:tcBorders>
              <w:bottom w:val="single" w:color="auto" w:sz="8" w:space="0"/>
            </w:tcBorders>
          </w:tcPr>
          <w:p>
            <w:pPr>
              <w:spacing w:after="120"/>
              <w:rPr>
                <w:b/>
                <w:bCs/>
              </w:rPr>
            </w:pPr>
            <w:r>
              <w:rPr>
                <w:b/>
                <w:bCs/>
              </w:rPr>
              <w:t>Company</w:t>
            </w:r>
          </w:p>
        </w:tc>
        <w:tc>
          <w:tcPr>
            <w:tcW w:w="998" w:type="dxa"/>
            <w:tcBorders>
              <w:bottom w:val="single" w:color="auto" w:sz="8" w:space="0"/>
            </w:tcBorders>
          </w:tcPr>
          <w:p>
            <w:pPr>
              <w:spacing w:after="120"/>
              <w:jc w:val="center"/>
              <w:rPr>
                <w:b/>
                <w:bCs/>
              </w:rPr>
            </w:pPr>
            <w:r>
              <w:rPr>
                <w:b/>
                <w:bCs/>
              </w:rPr>
              <w:t>Proposal</w:t>
            </w:r>
          </w:p>
          <w:p>
            <w:pPr>
              <w:spacing w:after="120"/>
              <w:jc w:val="center"/>
              <w:rPr>
                <w:b/>
                <w:bCs/>
              </w:rPr>
            </w:pPr>
            <w:r>
              <w:rPr>
                <w:b/>
                <w:bCs/>
              </w:rPr>
              <w:t>Yes/No</w:t>
            </w:r>
          </w:p>
        </w:tc>
        <w:tc>
          <w:tcPr>
            <w:tcW w:w="850" w:type="dxa"/>
            <w:tcBorders>
              <w:bottom w:val="single" w:color="auto" w:sz="8" w:space="0"/>
            </w:tcBorders>
          </w:tcPr>
          <w:p>
            <w:pPr>
              <w:spacing w:after="120"/>
              <w:jc w:val="center"/>
              <w:rPr>
                <w:b/>
                <w:bCs/>
              </w:rPr>
            </w:pPr>
            <w:r>
              <w:rPr>
                <w:b/>
                <w:bCs/>
              </w:rPr>
              <w:t>TP</w:t>
            </w:r>
          </w:p>
          <w:p>
            <w:pPr>
              <w:spacing w:after="120"/>
              <w:jc w:val="center"/>
              <w:rPr>
                <w:b/>
                <w:bCs/>
              </w:rPr>
            </w:pPr>
            <w:r>
              <w:rPr>
                <w:b/>
                <w:bCs/>
              </w:rPr>
              <w:t>Yes/No</w:t>
            </w:r>
          </w:p>
        </w:tc>
        <w:tc>
          <w:tcPr>
            <w:tcW w:w="5696" w:type="dxa"/>
            <w:tcBorders>
              <w:bottom w:val="single" w:color="auto" w:sz="8" w:space="0"/>
            </w:tcBorders>
          </w:tcPr>
          <w:p>
            <w:pPr>
              <w:spacing w:after="120"/>
              <w:rPr>
                <w:b/>
                <w:bCs/>
              </w:rPr>
            </w:pPr>
            <w:r>
              <w:rPr>
                <w:b/>
                <w:bCs/>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078" w:type="dxa"/>
            <w:tcBorders>
              <w:top w:val="single" w:color="auto" w:sz="8" w:space="0"/>
            </w:tcBorders>
          </w:tcPr>
          <w:p>
            <w:pPr>
              <w:spacing w:after="120"/>
              <w:rPr>
                <w:rFonts w:eastAsiaTheme="minorEastAsia"/>
                <w:lang w:eastAsia="zh-CN"/>
              </w:rPr>
            </w:pPr>
            <w:ins w:id="580" w:author="m" w:date="2020-02-26T16:45:00Z">
              <w:r>
                <w:rPr>
                  <w:rFonts w:hint="eastAsia" w:eastAsiaTheme="minorEastAsia"/>
                  <w:lang w:eastAsia="zh-CN"/>
                </w:rPr>
                <w:t>X</w:t>
              </w:r>
            </w:ins>
            <w:ins w:id="581" w:author="m" w:date="2020-02-26T16:45:00Z">
              <w:r>
                <w:rPr>
                  <w:rFonts w:eastAsiaTheme="minorEastAsia"/>
                  <w:lang w:eastAsia="zh-CN"/>
                </w:rPr>
                <w:t>iaomi</w:t>
              </w:r>
            </w:ins>
          </w:p>
        </w:tc>
        <w:tc>
          <w:tcPr>
            <w:tcW w:w="998" w:type="dxa"/>
            <w:tcBorders>
              <w:top w:val="single" w:color="auto" w:sz="8" w:space="0"/>
            </w:tcBorders>
          </w:tcPr>
          <w:p>
            <w:pPr>
              <w:spacing w:after="120"/>
              <w:jc w:val="center"/>
              <w:rPr>
                <w:rFonts w:eastAsiaTheme="minorEastAsia"/>
                <w:lang w:eastAsia="zh-CN"/>
              </w:rPr>
            </w:pPr>
            <w:ins w:id="582" w:author="m" w:date="2020-02-26T16:46:00Z">
              <w:r>
                <w:rPr>
                  <w:rFonts w:eastAsiaTheme="minorEastAsia"/>
                  <w:lang w:eastAsia="zh-CN"/>
                </w:rPr>
                <w:t>Yes</w:t>
              </w:r>
            </w:ins>
          </w:p>
        </w:tc>
        <w:tc>
          <w:tcPr>
            <w:tcW w:w="850" w:type="dxa"/>
            <w:tcBorders>
              <w:top w:val="single" w:color="auto" w:sz="8" w:space="0"/>
            </w:tcBorders>
          </w:tcPr>
          <w:p>
            <w:pPr>
              <w:spacing w:after="120"/>
            </w:pPr>
          </w:p>
        </w:tc>
        <w:tc>
          <w:tcPr>
            <w:tcW w:w="5696" w:type="dxa"/>
            <w:tcBorders>
              <w:top w:val="single" w:color="auto" w:sz="8" w:space="0"/>
            </w:tcBorders>
          </w:tcPr>
          <w:p>
            <w:pPr>
              <w:spacing w:after="120"/>
              <w:rPr>
                <w:rFonts w:eastAsiaTheme="minorEastAsia"/>
                <w:lang w:eastAsia="zh-CN"/>
                <w:rPrChange w:id="583" w:author="m" w:date="2020-02-26T16:46:00Z">
                  <w:rPr/>
                </w:rPrChange>
              </w:rPr>
            </w:pPr>
            <w:ins w:id="584" w:author="m" w:date="2020-02-26T16:46:00Z">
              <w:r>
                <w:rPr>
                  <w:rFonts w:hint="eastAsia" w:eastAsiaTheme="minorEastAsia"/>
                  <w:lang w:eastAsia="zh-CN"/>
                </w:rPr>
                <w:t>See</w:t>
              </w:r>
            </w:ins>
            <w:ins w:id="585" w:author="m" w:date="2020-02-26T16:46:00Z">
              <w:r>
                <w:rPr>
                  <w:rFonts w:eastAsiaTheme="minorEastAsia"/>
                  <w:lang w:eastAsia="zh-CN"/>
                </w:rPr>
                <w:t xml:space="preserve"> below</w:t>
              </w:r>
            </w:ins>
            <w:ins w:id="586" w:author="m" w:date="2020-02-26T16:50:00Z">
              <w:r>
                <w:rPr>
                  <w:rFonts w:eastAsiaTheme="minorEastAsia"/>
                  <w:lang w:eastAsia="zh-CN"/>
                </w:rPr>
                <w:t>.</w:t>
              </w:r>
            </w:ins>
            <w:ins w:id="587" w:author="m" w:date="2020-02-26T16:50:00Z">
              <w:r>
                <w:rPr>
                  <w:rFonts w:eastAsia="宋体"/>
                  <w:i/>
                  <w:lang w:eastAsia="zh-CN"/>
                </w:rPr>
                <w:t xml:space="preserve"> No ambiguity period is needed when considering DCP for on-duration determin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ins w:id="588" w:author="Nokia" w:date="2020-02-26T14:02:00Z"/>
        </w:trPr>
        <w:tc>
          <w:tcPr>
            <w:tcW w:w="1078" w:type="dxa"/>
            <w:tcBorders>
              <w:top w:val="single" w:color="auto" w:sz="8" w:space="0"/>
            </w:tcBorders>
          </w:tcPr>
          <w:p>
            <w:pPr>
              <w:spacing w:after="120"/>
              <w:rPr>
                <w:ins w:id="589" w:author="Nokia" w:date="2020-02-26T14:02:00Z"/>
              </w:rPr>
            </w:pPr>
            <w:ins w:id="590" w:author="Nokia" w:date="2020-02-26T14:02:00Z">
              <w:r>
                <w:rPr/>
                <w:t>Nokia</w:t>
              </w:r>
            </w:ins>
          </w:p>
        </w:tc>
        <w:tc>
          <w:tcPr>
            <w:tcW w:w="998" w:type="dxa"/>
            <w:tcBorders>
              <w:top w:val="single" w:color="auto" w:sz="8" w:space="0"/>
            </w:tcBorders>
          </w:tcPr>
          <w:p>
            <w:pPr>
              <w:spacing w:after="120"/>
              <w:jc w:val="center"/>
              <w:rPr>
                <w:ins w:id="591" w:author="Nokia" w:date="2020-02-26T14:02:00Z"/>
              </w:rPr>
            </w:pPr>
          </w:p>
        </w:tc>
        <w:tc>
          <w:tcPr>
            <w:tcW w:w="850" w:type="dxa"/>
            <w:tcBorders>
              <w:top w:val="single" w:color="auto" w:sz="8" w:space="0"/>
            </w:tcBorders>
          </w:tcPr>
          <w:p>
            <w:pPr>
              <w:spacing w:after="120"/>
              <w:rPr>
                <w:ins w:id="592" w:author="Nokia" w:date="2020-02-26T14:02:00Z"/>
              </w:rPr>
            </w:pPr>
          </w:p>
        </w:tc>
        <w:tc>
          <w:tcPr>
            <w:tcW w:w="5696" w:type="dxa"/>
            <w:tcBorders>
              <w:top w:val="single" w:color="auto" w:sz="8" w:space="0"/>
            </w:tcBorders>
          </w:tcPr>
          <w:p>
            <w:pPr>
              <w:spacing w:after="120"/>
              <w:rPr>
                <w:ins w:id="593" w:author="Nokia" w:date="2020-02-26T14:02:00Z"/>
              </w:rPr>
            </w:pPr>
            <w:ins w:id="594" w:author="Nokia" w:date="2020-02-26T14:02:00Z">
              <w:r>
                <w:rPr/>
                <w:t>The ambiguity should apply in scenarios of issues #1 and #9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078" w:type="dxa"/>
          </w:tcPr>
          <w:p>
            <w:pPr>
              <w:spacing w:after="120"/>
            </w:pPr>
            <w:ins w:id="595" w:author="Huawei" w:date="2020-02-26T20:57:00Z">
              <w:r>
                <w:rPr>
                  <w:rFonts w:eastAsiaTheme="minorEastAsia"/>
                  <w:lang w:eastAsia="zh-CN"/>
                </w:rPr>
                <w:t>Huawei</w:t>
              </w:r>
            </w:ins>
          </w:p>
        </w:tc>
        <w:tc>
          <w:tcPr>
            <w:tcW w:w="998" w:type="dxa"/>
          </w:tcPr>
          <w:p>
            <w:pPr>
              <w:spacing w:after="120"/>
              <w:jc w:val="center"/>
            </w:pPr>
            <w:ins w:id="596" w:author="Huawei" w:date="2020-02-26T20:57:00Z">
              <w:r>
                <w:rPr>
                  <w:rFonts w:hint="eastAsia" w:eastAsiaTheme="minorEastAsia"/>
                  <w:lang w:eastAsia="zh-CN"/>
                </w:rPr>
                <w:t>Y</w:t>
              </w:r>
            </w:ins>
            <w:ins w:id="597" w:author="Huawei" w:date="2020-02-26T20:57:00Z">
              <w:r>
                <w:rPr>
                  <w:rFonts w:eastAsiaTheme="minorEastAsia"/>
                  <w:lang w:eastAsia="zh-CN"/>
                </w:rPr>
                <w:t>es</w:t>
              </w:r>
            </w:ins>
          </w:p>
        </w:tc>
        <w:tc>
          <w:tcPr>
            <w:tcW w:w="850" w:type="dxa"/>
          </w:tcPr>
          <w:p>
            <w:pPr>
              <w:spacing w:after="120"/>
            </w:pPr>
            <w:ins w:id="598" w:author="Huawei" w:date="2020-02-26T20:57:00Z">
              <w:r>
                <w:rPr>
                  <w:rFonts w:hint="eastAsia" w:eastAsiaTheme="minorEastAsia"/>
                  <w:lang w:eastAsia="zh-CN"/>
                </w:rPr>
                <w:t>Y</w:t>
              </w:r>
            </w:ins>
            <w:ins w:id="599" w:author="Huawei" w:date="2020-02-26T20:57:00Z">
              <w:r>
                <w:rPr>
                  <w:rFonts w:eastAsiaTheme="minorEastAsia"/>
                  <w:lang w:eastAsia="zh-CN"/>
                </w:rPr>
                <w:t>es</w:t>
              </w:r>
            </w:ins>
          </w:p>
        </w:tc>
        <w:tc>
          <w:tcPr>
            <w:tcW w:w="5696"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078" w:type="dxa"/>
          </w:tcPr>
          <w:p>
            <w:pPr>
              <w:spacing w:after="120"/>
              <w:rPr>
                <w:rFonts w:hint="default" w:eastAsia="宋体"/>
                <w:lang w:val="en-US" w:eastAsia="zh-CN"/>
              </w:rPr>
            </w:pPr>
            <w:ins w:id="600" w:author="ZTE DF" w:date="2020-02-26T22:51:38Z">
              <w:r>
                <w:rPr>
                  <w:rFonts w:hint="eastAsia" w:eastAsia="宋体"/>
                  <w:lang w:val="en-US" w:eastAsia="zh-CN"/>
                </w:rPr>
                <w:t>Z</w:t>
              </w:r>
            </w:ins>
            <w:ins w:id="601" w:author="ZTE DF" w:date="2020-02-26T22:51:39Z">
              <w:r>
                <w:rPr>
                  <w:rFonts w:hint="eastAsia" w:eastAsia="宋体"/>
                  <w:lang w:val="en-US" w:eastAsia="zh-CN"/>
                </w:rPr>
                <w:t xml:space="preserve">TE </w:t>
              </w:r>
            </w:ins>
          </w:p>
        </w:tc>
        <w:tc>
          <w:tcPr>
            <w:tcW w:w="998" w:type="dxa"/>
          </w:tcPr>
          <w:p>
            <w:pPr>
              <w:spacing w:after="120"/>
              <w:jc w:val="center"/>
              <w:rPr>
                <w:rFonts w:hint="default" w:eastAsia="宋体"/>
                <w:lang w:val="en-US" w:eastAsia="zh-CN"/>
              </w:rPr>
            </w:pPr>
            <w:ins w:id="602" w:author="ZTE DF" w:date="2020-02-26T22:51:41Z">
              <w:r>
                <w:rPr>
                  <w:rFonts w:hint="eastAsia" w:eastAsia="宋体"/>
                  <w:lang w:val="en-US" w:eastAsia="zh-CN"/>
                </w:rPr>
                <w:t>Yes</w:t>
              </w:r>
            </w:ins>
          </w:p>
        </w:tc>
        <w:tc>
          <w:tcPr>
            <w:tcW w:w="850" w:type="dxa"/>
          </w:tcPr>
          <w:p>
            <w:pPr>
              <w:spacing w:after="120"/>
              <w:rPr>
                <w:rFonts w:hint="default" w:eastAsia="宋体"/>
                <w:lang w:val="en-US" w:eastAsia="zh-CN"/>
              </w:rPr>
            </w:pPr>
            <w:ins w:id="603" w:author="ZTE DF" w:date="2020-02-26T22:51:42Z">
              <w:r>
                <w:rPr>
                  <w:rFonts w:hint="eastAsia" w:eastAsia="宋体"/>
                  <w:lang w:val="en-US" w:eastAsia="zh-CN"/>
                </w:rPr>
                <w:t>Yes</w:t>
              </w:r>
            </w:ins>
          </w:p>
        </w:tc>
        <w:tc>
          <w:tcPr>
            <w:tcW w:w="5696"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trPr>
        <w:tc>
          <w:tcPr>
            <w:tcW w:w="1078" w:type="dxa"/>
          </w:tcPr>
          <w:p>
            <w:pPr>
              <w:spacing w:after="120"/>
            </w:pPr>
          </w:p>
        </w:tc>
        <w:tc>
          <w:tcPr>
            <w:tcW w:w="998" w:type="dxa"/>
          </w:tcPr>
          <w:p>
            <w:pPr>
              <w:spacing w:after="120"/>
              <w:jc w:val="center"/>
            </w:pPr>
          </w:p>
        </w:tc>
        <w:tc>
          <w:tcPr>
            <w:tcW w:w="850" w:type="dxa"/>
          </w:tcPr>
          <w:p>
            <w:pPr>
              <w:spacing w:after="120"/>
            </w:pPr>
          </w:p>
        </w:tc>
        <w:tc>
          <w:tcPr>
            <w:tcW w:w="5696" w:type="dxa"/>
          </w:tcPr>
          <w:p>
            <w:pPr>
              <w:spacing w:after="120"/>
            </w:pPr>
          </w:p>
        </w:tc>
      </w:tr>
    </w:tbl>
    <w:p>
      <w:pPr>
        <w:jc w:val="both"/>
        <w:rPr>
          <w:rFonts w:eastAsia="MS Mincho"/>
          <w:lang w:eastAsia="zh-CN"/>
        </w:rPr>
      </w:pPr>
    </w:p>
    <w:p>
      <w:pPr>
        <w:pStyle w:val="6"/>
        <w:ind w:left="720" w:hanging="720"/>
        <w:rPr>
          <w:sz w:val="20"/>
        </w:rPr>
      </w:pPr>
      <w:r>
        <w:rPr>
          <w:sz w:val="20"/>
          <w:lang w:eastAsia="zh-CN"/>
        </w:rPr>
        <w:t>Issue 9b: DCP is only monitored outside Active Time, so is there any ambiguity period associated with the DCP monitoring?</w:t>
      </w:r>
    </w:p>
    <w:p>
      <w:pPr>
        <w:rPr>
          <w:lang w:val="en-GB"/>
        </w:rPr>
      </w:pPr>
      <w:r>
        <w:rPr>
          <w:u w:val="single"/>
          <w:lang w:val="en-GB"/>
        </w:rPr>
        <w:t>Company/Tdoc:</w:t>
      </w:r>
      <w:r>
        <w:rPr>
          <w:rFonts w:cs="Arial"/>
        </w:rPr>
        <w:t xml:space="preserve"> Nokia, Nokia Shanghai Bell </w:t>
      </w:r>
      <w:r>
        <w:rPr>
          <w:rFonts w:cs="Arial"/>
        </w:rPr>
        <w:fldChar w:fldCharType="begin"/>
      </w:r>
      <w:r>
        <w:rPr>
          <w:rFonts w:cs="Arial"/>
        </w:rPr>
        <w:instrText xml:space="preserve"> REF _Ref32956824 \r \h </w:instrText>
      </w:r>
      <w:r>
        <w:rPr>
          <w:rFonts w:cs="Arial"/>
        </w:rPr>
        <w:fldChar w:fldCharType="separate"/>
      </w:r>
      <w:r>
        <w:rPr>
          <w:rFonts w:cs="Arial"/>
        </w:rPr>
        <w:t>[17]</w:t>
      </w:r>
      <w:r>
        <w:rPr>
          <w:rFonts w:cs="Arial"/>
        </w:rPr>
        <w:fldChar w:fldCharType="end"/>
      </w:r>
      <w:r>
        <w:rPr>
          <w:rFonts w:cs="Arial"/>
        </w:rPr>
        <w:t xml:space="preserve">, </w:t>
      </w:r>
      <w:r>
        <w:rPr>
          <w:rFonts w:eastAsiaTheme="minorEastAsia"/>
          <w:lang w:eastAsia="zh-CN"/>
        </w:rPr>
        <w:t xml:space="preserve">ZTE Corporation, Sanechips </w:t>
      </w:r>
      <w:r>
        <w:rPr>
          <w:rFonts w:eastAsiaTheme="minorEastAsia"/>
          <w:lang w:eastAsia="zh-CN"/>
        </w:rPr>
        <w:fldChar w:fldCharType="begin"/>
      </w:r>
      <w:r>
        <w:rPr>
          <w:rFonts w:eastAsiaTheme="minorEastAsia"/>
          <w:lang w:eastAsia="zh-CN"/>
        </w:rPr>
        <w:instrText xml:space="preserve"> REF _Ref32958922 \r \h </w:instrText>
      </w:r>
      <w:r>
        <w:rPr>
          <w:rFonts w:eastAsiaTheme="minorEastAsia"/>
          <w:lang w:eastAsia="zh-CN"/>
        </w:rPr>
        <w:fldChar w:fldCharType="separate"/>
      </w:r>
      <w:r>
        <w:rPr>
          <w:rFonts w:eastAsiaTheme="minorEastAsia"/>
          <w:lang w:eastAsia="zh-CN"/>
        </w:rPr>
        <w:t>[21]</w:t>
      </w:r>
      <w:r>
        <w:rPr>
          <w:rFonts w:eastAsiaTheme="minorEastAsia"/>
          <w:lang w:eastAsia="zh-CN"/>
        </w:rPr>
        <w:fldChar w:fldCharType="end"/>
      </w:r>
    </w:p>
    <w:p>
      <w:r>
        <w:rPr>
          <w:u w:val="single"/>
          <w:lang w:val="en-GB"/>
        </w:rPr>
        <w:t>Proposed solutions:</w:t>
      </w:r>
    </w:p>
    <w:p>
      <w:pPr>
        <w:pStyle w:val="38"/>
        <w:numPr>
          <w:ilvl w:val="0"/>
          <w:numId w:val="12"/>
        </w:numPr>
        <w:rPr>
          <w:rFonts w:cs="Arial"/>
        </w:rPr>
      </w:pPr>
      <w:r>
        <w:rPr>
          <w:rFonts w:cs="Arial"/>
          <w:i/>
        </w:rPr>
        <w:t xml:space="preserve">Nokia, Nokia Shanghai Bell </w:t>
      </w:r>
      <w:r>
        <w:rPr>
          <w:rFonts w:cs="Arial"/>
          <w:i/>
        </w:rPr>
        <w:fldChar w:fldCharType="begin"/>
      </w:r>
      <w:r>
        <w:rPr>
          <w:rFonts w:cs="Arial"/>
          <w:i/>
        </w:rPr>
        <w:instrText xml:space="preserve"> REF _Ref32956824 \r \h  \* MERGEFORMAT </w:instrText>
      </w:r>
      <w:r>
        <w:rPr>
          <w:rFonts w:cs="Arial"/>
          <w:i/>
        </w:rPr>
        <w:fldChar w:fldCharType="separate"/>
      </w:r>
      <w:r>
        <w:rPr>
          <w:rFonts w:cs="Arial"/>
          <w:i/>
        </w:rPr>
        <w:t>[17]</w:t>
      </w:r>
      <w:r>
        <w:rPr>
          <w:rFonts w:cs="Arial"/>
          <w:i/>
        </w:rPr>
        <w:fldChar w:fldCharType="end"/>
      </w:r>
      <w:r>
        <w:rPr>
          <w:rFonts w:cs="Arial"/>
        </w:rPr>
        <w:t>:</w:t>
      </w:r>
    </w:p>
    <w:p>
      <w:pPr>
        <w:rPr>
          <w:lang w:val="en-GB"/>
        </w:rPr>
      </w:pPr>
      <w:r>
        <w:rPr>
          <w:lang w:val="en-GB"/>
        </w:rPr>
        <w:t>The active time ambiguity period of 4ms applies on whether the UE can monitor the DCP or not (since the UE cannot monitor DCP when in active time).</w:t>
      </w:r>
    </w:p>
    <w:p>
      <w:pPr>
        <w:rPr>
          <w:b/>
        </w:rPr>
      </w:pPr>
      <w:r>
        <w:rPr>
          <w:u w:val="single"/>
          <w:lang w:val="en-GB"/>
        </w:rPr>
        <w:t xml:space="preserve">Proposed TP (wrt </w:t>
      </w:r>
      <w:r>
        <w:rPr>
          <w:u w:val="single"/>
          <w:lang w:val="en-GB"/>
        </w:rPr>
        <w:fldChar w:fldCharType="begin"/>
      </w:r>
      <w:r>
        <w:rPr>
          <w:u w:val="single"/>
          <w:lang w:val="en-GB"/>
        </w:rPr>
        <w:instrText xml:space="preserve"> REF _Ref32952704 \r \h </w:instrText>
      </w:r>
      <w:r>
        <w:rPr>
          <w:u w:val="single"/>
          <w:lang w:val="en-GB"/>
        </w:rPr>
        <w:fldChar w:fldCharType="separate"/>
      </w:r>
      <w:r>
        <w:rPr>
          <w:u w:val="single"/>
          <w:lang w:val="en-GB"/>
        </w:rPr>
        <w:t>[3]</w:t>
      </w:r>
      <w:r>
        <w:rPr>
          <w:u w:val="single"/>
          <w:lang w:val="en-GB"/>
        </w:rPr>
        <w:fldChar w:fldCharType="end"/>
      </w:r>
      <w:r>
        <w:rPr>
          <w:u w:val="single"/>
          <w:lang w:val="en-GB"/>
        </w:rPr>
        <w:t>):</w:t>
      </w:r>
    </w:p>
    <w:p>
      <w:pPr>
        <w:rPr>
          <w:lang w:val="en-GB"/>
        </w:rPr>
      </w:pPr>
    </w:p>
    <w:p>
      <w:pPr>
        <w:rPr>
          <w:lang w:val="en-GB"/>
        </w:rPr>
      </w:pPr>
    </w:p>
    <w:tbl>
      <w:tblPr>
        <w:tblStyle w:val="32"/>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22" w:type="dxa"/>
          </w:tcPr>
          <w:p>
            <w:pPr>
              <w:pStyle w:val="4"/>
              <w:keepLines/>
              <w:spacing w:before="180" w:after="180"/>
              <w:ind w:left="1418" w:hanging="1134"/>
              <w:rPr>
                <w:rFonts w:eastAsia="宋体" w:cs="Times New Roman"/>
                <w:b w:val="0"/>
                <w:bCs w:val="0"/>
                <w:iCs w:val="0"/>
                <w:sz w:val="32"/>
                <w:szCs w:val="20"/>
                <w:lang w:val="en-GB" w:eastAsia="ko-KR"/>
              </w:rPr>
            </w:pPr>
            <w:r>
              <w:rPr>
                <w:rFonts w:eastAsia="宋体" w:cs="Times New Roman"/>
                <w:b w:val="0"/>
                <w:bCs w:val="0"/>
                <w:iCs w:val="0"/>
                <w:sz w:val="32"/>
                <w:szCs w:val="20"/>
                <w:lang w:val="en-GB" w:eastAsia="ko-KR"/>
              </w:rPr>
              <w:t>5.7</w:t>
            </w:r>
            <w:r>
              <w:rPr>
                <w:rFonts w:eastAsia="宋体" w:cs="Times New Roman"/>
                <w:b w:val="0"/>
                <w:bCs w:val="0"/>
                <w:iCs w:val="0"/>
                <w:sz w:val="32"/>
                <w:szCs w:val="20"/>
                <w:lang w:val="en-GB" w:eastAsia="ko-KR"/>
              </w:rPr>
              <w:tab/>
            </w:r>
            <w:r>
              <w:rPr>
                <w:rFonts w:eastAsia="宋体" w:cs="Times New Roman"/>
                <w:b w:val="0"/>
                <w:bCs w:val="0"/>
                <w:iCs w:val="0"/>
                <w:sz w:val="32"/>
                <w:szCs w:val="20"/>
                <w:lang w:val="en-GB" w:eastAsia="ko-KR"/>
              </w:rPr>
              <w:t>Discontinuous Reception (DRX)</w:t>
            </w:r>
          </w:p>
          <w:p>
            <w:pPr>
              <w:pStyle w:val="56"/>
            </w:pPr>
            <w:r>
              <w:t>…</w:t>
            </w:r>
          </w:p>
          <w:p>
            <w:pPr>
              <w:pStyle w:val="56"/>
            </w:pPr>
            <w:r>
              <w:t>1&gt;</w:t>
            </w:r>
            <w:r>
              <w:tab/>
            </w:r>
            <w:r>
              <w:t>if the Short DRX Cycle is used, and</w:t>
            </w:r>
            <w:r>
              <w:rPr>
                <w:lang w:eastAsia="ko-KR"/>
              </w:rPr>
              <w:t xml:space="preserve"> </w:t>
            </w:r>
            <w:r>
              <w:t>[(SFN × 10) + subframe number] modulo (</w:t>
            </w:r>
            <w:r>
              <w:rPr>
                <w:i/>
              </w:rPr>
              <w:t>drx-ShortCycle</w:t>
            </w:r>
            <w:r>
              <w:t>) = (</w:t>
            </w:r>
            <w:r>
              <w:rPr>
                <w:i/>
              </w:rPr>
              <w:t>drx-StartOffset</w:t>
            </w:r>
            <w:r>
              <w:t>) modulo (</w:t>
            </w:r>
            <w:r>
              <w:rPr>
                <w:i/>
              </w:rPr>
              <w:t>drx-ShortCycle</w:t>
            </w:r>
            <w:r>
              <w:t>):</w:t>
            </w:r>
          </w:p>
          <w:p>
            <w:pPr>
              <w:pStyle w:val="57"/>
            </w:pPr>
            <w:r>
              <w:rPr>
                <w:lang w:eastAsia="ko-KR"/>
              </w:rPr>
              <w:t>2&gt;</w:t>
            </w:r>
            <w:r>
              <w:tab/>
            </w:r>
            <w:r>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pPr>
              <w:pStyle w:val="56"/>
              <w:rPr>
                <w:lang w:eastAsia="ko-KR"/>
              </w:rPr>
            </w:pPr>
            <w:r>
              <w:t>1&gt;</w:t>
            </w:r>
            <w:r>
              <w:tab/>
            </w:r>
            <w:r>
              <w:t>if the Long DRX Cycle is us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lang w:eastAsia="ko-KR"/>
              </w:rPr>
              <w:t>:</w:t>
            </w:r>
          </w:p>
          <w:p>
            <w:pPr>
              <w:pStyle w:val="57"/>
            </w:pPr>
            <w:r>
              <w:rPr>
                <w:lang w:eastAsia="ko-KR"/>
              </w:rPr>
              <w:t>2&gt;</w:t>
            </w:r>
            <w:r>
              <w:tab/>
            </w:r>
            <w:r>
              <w:t>if DCP is configured for the active DL BWP:</w:t>
            </w:r>
          </w:p>
          <w:p>
            <w:pPr>
              <w:pStyle w:val="58"/>
            </w:pPr>
            <w:r>
              <w:rPr>
                <w:lang w:eastAsia="ko-KR"/>
              </w:rPr>
              <w:t>3&gt;</w:t>
            </w:r>
            <w:r>
              <w:t xml:space="preserve"> if </w:t>
            </w:r>
            <w:r>
              <w:rPr>
                <w:lang w:eastAsia="zh-CN"/>
              </w:rPr>
              <w:t>DCP</w:t>
            </w:r>
            <w:r>
              <w:t xml:space="preserve"> associated with the current DRX Cycle indicated to start </w:t>
            </w:r>
            <w:r>
              <w:rPr>
                <w:i/>
              </w:rPr>
              <w:t>drx-onDurationTimer</w:t>
            </w:r>
            <w:r>
              <w:t>, as specified in TS 38.213 [6]; or:</w:t>
            </w:r>
          </w:p>
          <w:p>
            <w:pPr>
              <w:pStyle w:val="58"/>
            </w:pPr>
            <w:r>
              <w:rPr>
                <w:lang w:eastAsia="ko-KR"/>
              </w:rPr>
              <w:t>3&gt;</w:t>
            </w:r>
            <w:r>
              <w:t xml:space="preserve"> if all DCP occasion(s) in time domain, as specified in TS 38.213 [6], associated with the current DRX Cycle occurred in Active Time</w:t>
            </w:r>
            <w:r>
              <w:rPr>
                <w:color w:val="00B050"/>
              </w:rPr>
              <w:t xml:space="preserve"> considering grants/assignments/DRX Command MAC CE/Long DRX Command MAC CE received and Scheduling Request sent until 4 ms</w:t>
            </w:r>
            <w:r>
              <w:rPr>
                <w:rFonts w:cs="Arial"/>
                <w:color w:val="00B050"/>
              </w:rPr>
              <w:t xml:space="preserve"> </w:t>
            </w:r>
            <w:r>
              <w:rPr>
                <w:color w:val="00B050"/>
              </w:rPr>
              <w:t>prior to start of the last DCP occasion</w:t>
            </w:r>
            <w:r>
              <w:t>,</w:t>
            </w:r>
            <w:r>
              <w:rPr>
                <w:lang w:eastAsia="ko-KR"/>
              </w:rPr>
              <w:t xml:space="preserve"> or within BWP switching interruption length, or during a measurement gap</w:t>
            </w:r>
            <w:r>
              <w:t>; or</w:t>
            </w:r>
          </w:p>
          <w:p>
            <w:pPr>
              <w:pStyle w:val="58"/>
            </w:pPr>
            <w:r>
              <w:rPr>
                <w:lang w:eastAsia="ko-KR"/>
              </w:rPr>
              <w:t>3&gt;</w:t>
            </w:r>
            <w:r>
              <w:t xml:space="preserve"> if </w:t>
            </w:r>
            <w:r>
              <w:rPr>
                <w:i/>
              </w:rPr>
              <w:t>ps-Wakeup</w:t>
            </w:r>
            <w:r>
              <w:t xml:space="preserve"> is configured with value </w:t>
            </w:r>
            <w:r>
              <w:rPr>
                <w:i/>
              </w:rPr>
              <w:t>true</w:t>
            </w:r>
            <w:r>
              <w:t xml:space="preserve"> and DCP associated with the current DRX Cycle has not been received:</w:t>
            </w:r>
          </w:p>
          <w:p>
            <w:pPr>
              <w:pStyle w:val="62"/>
              <w:rPr>
                <w:lang w:eastAsia="ko-KR"/>
              </w:rPr>
            </w:pPr>
            <w:r>
              <w:rPr>
                <w:lang w:eastAsia="ko-KR"/>
              </w:rPr>
              <w:t>4&gt;</w:t>
            </w:r>
            <w:r>
              <w:tab/>
            </w:r>
            <w:r>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pPr>
              <w:pStyle w:val="57"/>
              <w:rPr>
                <w:lang w:eastAsia="ko-KR"/>
              </w:rPr>
            </w:pPr>
            <w:r>
              <w:rPr>
                <w:lang w:eastAsia="ko-KR"/>
              </w:rPr>
              <w:t>2&gt;</w:t>
            </w:r>
            <w:r>
              <w:tab/>
            </w:r>
            <w:r>
              <w:t>else:</w:t>
            </w:r>
          </w:p>
          <w:p>
            <w:pPr>
              <w:pStyle w:val="58"/>
              <w:rPr>
                <w:lang w:eastAsia="ko-KR"/>
              </w:rPr>
            </w:pPr>
            <w:r>
              <w:rPr>
                <w:lang w:eastAsia="ko-KR"/>
              </w:rPr>
              <w:t>3&gt;</w:t>
            </w:r>
            <w:r>
              <w:tab/>
            </w:r>
            <w:r>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pPr>
              <w:pStyle w:val="100"/>
              <w:rPr>
                <w:lang w:eastAsia="ko-KR"/>
              </w:rPr>
            </w:pPr>
            <w:bookmarkStart w:id="15" w:name="OLE_LINK275"/>
            <w:bookmarkStart w:id="16" w:name="OLE_LINK274"/>
            <w:r>
              <w:rPr>
                <w:lang w:eastAsia="ko-KR"/>
              </w:rPr>
              <w:t>Editor’s Note: FFS how to progress the support of short DRX cycle for WUS.</w:t>
            </w:r>
          </w:p>
          <w:p>
            <w:pPr>
              <w:pStyle w:val="100"/>
            </w:pPr>
            <w:r>
              <w:rPr>
                <w:lang w:eastAsia="ko-KR"/>
              </w:rPr>
              <w:t>Editor’s Note: For DCP overlapping with Active time, it is still FFS in RAN1 whether it refers to all DCP occasions or some DCP occasions.</w:t>
            </w:r>
            <w:bookmarkEnd w:id="15"/>
            <w:bookmarkEnd w:id="16"/>
          </w:p>
        </w:tc>
      </w:tr>
    </w:tbl>
    <w:p>
      <w:pPr>
        <w:rPr>
          <w:lang w:val="en-GB"/>
        </w:rPr>
      </w:pPr>
    </w:p>
    <w:p>
      <w:pPr>
        <w:pStyle w:val="38"/>
        <w:numPr>
          <w:ilvl w:val="0"/>
          <w:numId w:val="12"/>
        </w:numPr>
        <w:rPr>
          <w:i/>
        </w:rPr>
      </w:pPr>
      <w:r>
        <w:rPr>
          <w:rFonts w:eastAsiaTheme="minorEastAsia"/>
          <w:i/>
          <w:szCs w:val="24"/>
          <w:lang w:val="en-US" w:eastAsia="zh-CN"/>
        </w:rPr>
        <w:t>ZTE Corporation, Sanechips</w:t>
      </w:r>
      <w:r>
        <w:rPr>
          <w:rFonts w:eastAsiaTheme="minorEastAsia"/>
          <w:i/>
          <w:lang w:eastAsia="zh-CN"/>
        </w:rPr>
        <w:t xml:space="preserve"> </w:t>
      </w:r>
      <w:r>
        <w:rPr>
          <w:rFonts w:eastAsiaTheme="minorEastAsia"/>
          <w:i/>
          <w:lang w:eastAsia="zh-CN"/>
        </w:rPr>
        <w:fldChar w:fldCharType="begin"/>
      </w:r>
      <w:r>
        <w:rPr>
          <w:rFonts w:eastAsiaTheme="minorEastAsia"/>
          <w:i/>
          <w:lang w:eastAsia="zh-CN"/>
        </w:rPr>
        <w:instrText xml:space="preserve"> REF _Ref32958922 \r \h </w:instrText>
      </w:r>
      <w:r>
        <w:rPr>
          <w:i/>
          <w:lang w:eastAsia="zh-CN"/>
        </w:rPr>
        <w:instrText xml:space="preserve"> \* MERGEFORMAT </w:instrText>
      </w:r>
      <w:r>
        <w:rPr>
          <w:rFonts w:eastAsiaTheme="minorEastAsia"/>
          <w:i/>
          <w:lang w:eastAsia="zh-CN"/>
        </w:rPr>
        <w:fldChar w:fldCharType="separate"/>
      </w:r>
      <w:r>
        <w:rPr>
          <w:rFonts w:eastAsiaTheme="minorEastAsia"/>
          <w:i/>
          <w:lang w:eastAsia="zh-CN"/>
        </w:rPr>
        <w:t>[21]</w:t>
      </w:r>
      <w:r>
        <w:rPr>
          <w:rFonts w:eastAsiaTheme="minorEastAsia"/>
          <w:i/>
          <w:lang w:eastAsia="zh-CN"/>
        </w:rPr>
        <w:fldChar w:fldCharType="end"/>
      </w:r>
    </w:p>
    <w:p>
      <w:pPr>
        <w:rPr>
          <w:rFonts w:cs="Arial"/>
        </w:rPr>
      </w:pPr>
      <w:r>
        <w:rPr>
          <w:rFonts w:cs="Arial"/>
        </w:rPr>
        <w:t xml:space="preserve">[21] specifically addresses the case where DCP occasion occurs right after UE received a </w:t>
      </w:r>
      <w:r>
        <w:rPr>
          <w:rFonts w:eastAsia="宋体"/>
          <w:lang w:val="en-GB"/>
        </w:rPr>
        <w:t xml:space="preserve">DRX Command MAC </w:t>
      </w:r>
      <w:r>
        <w:rPr>
          <w:rFonts w:eastAsia="宋体"/>
          <w:lang w:val="en-GB" w:eastAsia="ko-KR"/>
        </w:rPr>
        <w:t>CE</w:t>
      </w:r>
      <w:r>
        <w:rPr>
          <w:rFonts w:eastAsia="宋体"/>
          <w:lang w:val="en-GB"/>
        </w:rPr>
        <w:t xml:space="preserve"> or a Long DRX Command MAC </w:t>
      </w:r>
      <w:r>
        <w:rPr>
          <w:rFonts w:eastAsia="宋体"/>
          <w:lang w:val="en-GB" w:eastAsia="ko-KR"/>
        </w:rPr>
        <w:t>CE:</w:t>
      </w:r>
    </w:p>
    <w:p>
      <w:pPr>
        <w:jc w:val="center"/>
      </w:pPr>
      <w:r>
        <w:rPr>
          <w:lang w:eastAsia="zh-CN"/>
        </w:rPr>
        <w:drawing>
          <wp:inline distT="0" distB="0" distL="0" distR="0">
            <wp:extent cx="3035935" cy="166814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035935" cy="1668145"/>
                    </a:xfrm>
                    <a:prstGeom prst="rect">
                      <a:avLst/>
                    </a:prstGeom>
                    <a:noFill/>
                    <a:ln>
                      <a:noFill/>
                    </a:ln>
                  </pic:spPr>
                </pic:pic>
              </a:graphicData>
            </a:graphic>
          </wp:inline>
        </w:drawing>
      </w:r>
    </w:p>
    <w:p>
      <w:pPr>
        <w:rPr>
          <w:rFonts w:cs="Arial"/>
        </w:rPr>
      </w:pPr>
    </w:p>
    <w:p>
      <w:pPr>
        <w:rPr>
          <w:rFonts w:cs="Arial"/>
        </w:rPr>
      </w:pPr>
      <w:r>
        <w:rPr>
          <w:rFonts w:cs="Arial"/>
        </w:rPr>
        <w:t xml:space="preserve">In such case, the proposed solution is to apply the (long) DRX command (i.e. stop the </w:t>
      </w:r>
      <w:r>
        <w:rPr>
          <w:rFonts w:cs="Arial"/>
          <w:i/>
        </w:rPr>
        <w:t>drx-onDurationTimer</w:t>
      </w:r>
      <w:r>
        <w:rPr>
          <w:rFonts w:cs="Arial"/>
        </w:rPr>
        <w:t xml:space="preserve"> and </w:t>
      </w:r>
      <w:r>
        <w:rPr>
          <w:rFonts w:cs="Arial"/>
          <w:i/>
        </w:rPr>
        <w:t>drx-InactivityTimer</w:t>
      </w:r>
      <w:r>
        <w:rPr>
          <w:rFonts w:cs="Arial"/>
        </w:rPr>
        <w:t xml:space="preserve"> ) only when sending the ACK feedback:</w:t>
      </w:r>
    </w:p>
    <w:p>
      <w:pPr>
        <w:rPr>
          <w:rFonts w:cs="Arial"/>
        </w:rPr>
      </w:pPr>
      <w:r>
        <w:rPr>
          <w:rFonts w:cs="Arial"/>
        </w:rPr>
        <w:t xml:space="preserve">“For the case that DCP is configured and the reception of (long) DRX confirmation MAC CE, stop the </w:t>
      </w:r>
      <w:r>
        <w:rPr>
          <w:rFonts w:cs="Arial"/>
          <w:i/>
        </w:rPr>
        <w:t>drx-onDurationTimer</w:t>
      </w:r>
      <w:r>
        <w:rPr>
          <w:rFonts w:cs="Arial"/>
        </w:rPr>
        <w:t xml:space="preserve"> and </w:t>
      </w:r>
      <w:r>
        <w:rPr>
          <w:rFonts w:cs="Arial"/>
          <w:i/>
        </w:rPr>
        <w:t>drx-InactivityTimer</w:t>
      </w:r>
      <w:r>
        <w:rPr>
          <w:rFonts w:cs="Arial"/>
        </w:rPr>
        <w:t xml:space="preserve"> in the first symbol after the end of the corresponding transmission carrying the DL feedback of ACK.”</w:t>
      </w:r>
    </w:p>
    <w:p>
      <w:pPr>
        <w:spacing w:after="120"/>
        <w:rPr>
          <w:rFonts w:cs="Arial"/>
        </w:rPr>
      </w:pPr>
      <w:r>
        <w:rPr>
          <w:rFonts w:cs="Arial"/>
        </w:rPr>
        <w:t>The corresponding TP is:</w:t>
      </w:r>
    </w:p>
    <w:tbl>
      <w:tblPr>
        <w:tblStyle w:val="32"/>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22" w:type="dxa"/>
          </w:tcPr>
          <w:p>
            <w:pPr>
              <w:overflowPunct w:val="0"/>
              <w:autoSpaceDE w:val="0"/>
              <w:autoSpaceDN w:val="0"/>
              <w:adjustRightInd w:val="0"/>
              <w:spacing w:after="180"/>
              <w:ind w:left="568" w:hanging="284"/>
              <w:textAlignment w:val="baseline"/>
              <w:rPr>
                <w:rFonts w:eastAsia="宋体"/>
                <w:szCs w:val="20"/>
                <w:lang w:val="en-GB"/>
              </w:rPr>
            </w:pPr>
            <w:r>
              <w:rPr>
                <w:rFonts w:eastAsia="宋体"/>
                <w:szCs w:val="20"/>
                <w:lang w:val="en-GB" w:eastAsia="ko-KR"/>
              </w:rPr>
              <w:t>1&gt;</w:t>
            </w:r>
            <w:r>
              <w:rPr>
                <w:rFonts w:eastAsia="宋体"/>
                <w:szCs w:val="20"/>
                <w:lang w:val="en-GB"/>
              </w:rPr>
              <w:tab/>
            </w:r>
            <w:r>
              <w:rPr>
                <w:rFonts w:eastAsia="宋体"/>
                <w:szCs w:val="20"/>
                <w:lang w:val="en-GB"/>
              </w:rPr>
              <w:t xml:space="preserve">if a </w:t>
            </w:r>
            <w:r>
              <w:rPr>
                <w:rFonts w:eastAsia="宋体"/>
                <w:i/>
                <w:szCs w:val="20"/>
                <w:lang w:val="en-GB" w:eastAsia="ko-KR"/>
              </w:rPr>
              <w:t>drx-HARQ-RTT-TimerUL</w:t>
            </w:r>
            <w:r>
              <w:rPr>
                <w:rFonts w:eastAsia="宋体"/>
                <w:szCs w:val="20"/>
                <w:lang w:val="en-GB"/>
              </w:rPr>
              <w:t xml:space="preserve"> expires:</w:t>
            </w:r>
          </w:p>
          <w:p>
            <w:pPr>
              <w:overflowPunct w:val="0"/>
              <w:autoSpaceDE w:val="0"/>
              <w:autoSpaceDN w:val="0"/>
              <w:adjustRightInd w:val="0"/>
              <w:spacing w:after="180"/>
              <w:ind w:left="851" w:hanging="284"/>
              <w:textAlignment w:val="baseline"/>
              <w:rPr>
                <w:rFonts w:eastAsia="宋体"/>
                <w:szCs w:val="20"/>
                <w:lang w:val="en-GB"/>
              </w:rPr>
            </w:pPr>
            <w:r>
              <w:rPr>
                <w:rFonts w:eastAsia="宋体"/>
                <w:szCs w:val="20"/>
                <w:lang w:val="en-GB" w:eastAsia="ko-KR"/>
              </w:rPr>
              <w:t>2&gt;</w:t>
            </w:r>
            <w:r>
              <w:rPr>
                <w:rFonts w:eastAsia="宋体"/>
                <w:szCs w:val="20"/>
                <w:lang w:val="en-GB"/>
              </w:rPr>
              <w:tab/>
            </w:r>
            <w:r>
              <w:rPr>
                <w:rFonts w:eastAsia="宋体"/>
                <w:szCs w:val="20"/>
                <w:lang w:val="en-GB"/>
              </w:rPr>
              <w:t xml:space="preserve">start the </w:t>
            </w:r>
            <w:r>
              <w:rPr>
                <w:rFonts w:eastAsia="宋体"/>
                <w:i/>
                <w:szCs w:val="20"/>
                <w:lang w:val="en-GB"/>
              </w:rPr>
              <w:t>drx-RetransmissionTimer</w:t>
            </w:r>
            <w:r>
              <w:rPr>
                <w:rFonts w:eastAsia="宋体"/>
                <w:i/>
                <w:szCs w:val="20"/>
                <w:lang w:val="en-GB" w:eastAsia="ko-KR"/>
              </w:rPr>
              <w:t>UL</w:t>
            </w:r>
            <w:r>
              <w:rPr>
                <w:rFonts w:eastAsia="宋体"/>
                <w:szCs w:val="20"/>
                <w:lang w:val="en-GB"/>
              </w:rPr>
              <w:t xml:space="preserve"> for the corresponding HARQ process in the first symbol after the expiry of </w:t>
            </w:r>
            <w:r>
              <w:rPr>
                <w:rFonts w:eastAsia="宋体"/>
                <w:i/>
                <w:szCs w:val="20"/>
                <w:lang w:val="en-GB"/>
              </w:rPr>
              <w:t>drx-HARQ-RTT-TimerUL</w:t>
            </w:r>
            <w:r>
              <w:rPr>
                <w:rFonts w:eastAsia="宋体"/>
                <w:szCs w:val="20"/>
                <w:lang w:val="en-GB"/>
              </w:rPr>
              <w:t>.</w:t>
            </w:r>
          </w:p>
          <w:p>
            <w:pPr>
              <w:overflowPunct w:val="0"/>
              <w:autoSpaceDE w:val="0"/>
              <w:autoSpaceDN w:val="0"/>
              <w:adjustRightInd w:val="0"/>
              <w:spacing w:after="180"/>
              <w:ind w:left="568" w:hanging="284"/>
              <w:textAlignment w:val="baseline"/>
              <w:rPr>
                <w:rFonts w:eastAsia="宋体"/>
                <w:szCs w:val="20"/>
                <w:lang w:val="en-GB"/>
              </w:rPr>
            </w:pPr>
            <w:bookmarkStart w:id="17" w:name="OLE_LINK6"/>
            <w:r>
              <w:rPr>
                <w:rFonts w:eastAsia="宋体"/>
                <w:szCs w:val="20"/>
                <w:lang w:val="en-GB" w:eastAsia="ko-KR"/>
              </w:rPr>
              <w:t>1&gt;</w:t>
            </w:r>
            <w:r>
              <w:rPr>
                <w:rFonts w:eastAsia="宋体"/>
                <w:szCs w:val="20"/>
                <w:lang w:val="en-GB"/>
              </w:rPr>
              <w:tab/>
            </w:r>
            <w:r>
              <w:rPr>
                <w:rFonts w:eastAsia="宋体"/>
                <w:szCs w:val="20"/>
                <w:lang w:val="en-GB"/>
              </w:rPr>
              <w:t xml:space="preserve">if a DRX Command MAC </w:t>
            </w:r>
            <w:r>
              <w:rPr>
                <w:rFonts w:eastAsia="宋体"/>
                <w:szCs w:val="20"/>
                <w:lang w:val="en-GB" w:eastAsia="ko-KR"/>
              </w:rPr>
              <w:t>CE</w:t>
            </w:r>
            <w:r>
              <w:rPr>
                <w:rFonts w:eastAsia="宋体"/>
                <w:szCs w:val="20"/>
                <w:lang w:val="en-GB"/>
              </w:rPr>
              <w:t xml:space="preserve"> or a Long DRX Command MAC </w:t>
            </w:r>
            <w:r>
              <w:rPr>
                <w:rFonts w:eastAsia="宋体"/>
                <w:szCs w:val="20"/>
                <w:lang w:val="en-GB" w:eastAsia="ko-KR"/>
              </w:rPr>
              <w:t>CE</w:t>
            </w:r>
            <w:r>
              <w:rPr>
                <w:rFonts w:eastAsia="宋体"/>
                <w:szCs w:val="20"/>
                <w:lang w:val="en-GB"/>
              </w:rPr>
              <w:t xml:space="preserve"> is received:</w:t>
            </w:r>
          </w:p>
          <w:p>
            <w:pPr>
              <w:overflowPunct w:val="0"/>
              <w:autoSpaceDE w:val="0"/>
              <w:autoSpaceDN w:val="0"/>
              <w:adjustRightInd w:val="0"/>
              <w:spacing w:after="180"/>
              <w:ind w:left="568"/>
              <w:textAlignment w:val="baseline"/>
              <w:rPr>
                <w:rFonts w:eastAsia="宋体"/>
                <w:color w:val="FF0000"/>
                <w:szCs w:val="20"/>
                <w:u w:val="single"/>
                <w:lang w:eastAsia="zh-CN"/>
              </w:rPr>
            </w:pPr>
            <w:r>
              <w:rPr>
                <w:rFonts w:eastAsia="宋体"/>
                <w:color w:val="FF0000"/>
                <w:szCs w:val="20"/>
                <w:u w:val="single"/>
                <w:lang w:eastAsia="zh-CN"/>
              </w:rPr>
              <w:t>2&gt; if DCP is configured for the active DL BWP;</w:t>
            </w:r>
          </w:p>
          <w:p>
            <w:pPr>
              <w:overflowPunct w:val="0"/>
              <w:autoSpaceDE w:val="0"/>
              <w:autoSpaceDN w:val="0"/>
              <w:adjustRightInd w:val="0"/>
              <w:spacing w:after="180"/>
              <w:ind w:left="1135" w:hanging="284"/>
              <w:textAlignment w:val="baseline"/>
              <w:rPr>
                <w:rFonts w:eastAsia="宋体"/>
                <w:color w:val="FF0000"/>
                <w:szCs w:val="20"/>
                <w:u w:val="single"/>
                <w:lang w:val="en-GB"/>
              </w:rPr>
            </w:pPr>
            <w:r>
              <w:rPr>
                <w:rFonts w:eastAsia="宋体"/>
                <w:color w:val="FF0000"/>
                <w:szCs w:val="20"/>
                <w:u w:val="single"/>
                <w:lang w:val="en-GB"/>
              </w:rPr>
              <w:t xml:space="preserve">3&gt; stop the </w:t>
            </w:r>
            <w:r>
              <w:rPr>
                <w:rFonts w:eastAsia="宋体"/>
                <w:i/>
                <w:color w:val="FF0000"/>
                <w:szCs w:val="20"/>
                <w:u w:val="single"/>
                <w:lang w:val="en-GB"/>
              </w:rPr>
              <w:t>drx-onDurationTimer</w:t>
            </w:r>
            <w:r>
              <w:rPr>
                <w:rFonts w:eastAsia="宋体"/>
                <w:color w:val="FF0000"/>
                <w:szCs w:val="20"/>
                <w:u w:val="single"/>
                <w:lang w:val="en-GB"/>
              </w:rPr>
              <w:t xml:space="preserve"> and </w:t>
            </w:r>
            <w:r>
              <w:rPr>
                <w:rFonts w:eastAsia="宋体"/>
                <w:i/>
                <w:color w:val="FF0000"/>
                <w:szCs w:val="20"/>
                <w:u w:val="single"/>
                <w:lang w:val="en-GB"/>
              </w:rPr>
              <w:t>drx-InactivityTimer</w:t>
            </w:r>
            <w:r>
              <w:rPr>
                <w:rFonts w:eastAsia="宋体"/>
                <w:color w:val="FF0000"/>
                <w:szCs w:val="20"/>
                <w:u w:val="single"/>
                <w:lang w:val="en-GB"/>
              </w:rPr>
              <w:t xml:space="preserve"> in the first symbol after the end of the corresponding transmission carrying the DL feedback of ACK.</w:t>
            </w:r>
          </w:p>
          <w:p>
            <w:pPr>
              <w:overflowPunct w:val="0"/>
              <w:autoSpaceDE w:val="0"/>
              <w:autoSpaceDN w:val="0"/>
              <w:adjustRightInd w:val="0"/>
              <w:spacing w:after="180"/>
              <w:ind w:left="851" w:hanging="284"/>
              <w:textAlignment w:val="baseline"/>
              <w:rPr>
                <w:rFonts w:eastAsia="宋体"/>
                <w:color w:val="FF0000"/>
                <w:szCs w:val="20"/>
                <w:u w:val="single"/>
                <w:lang w:eastAsia="zh-CN"/>
              </w:rPr>
            </w:pPr>
            <w:r>
              <w:rPr>
                <w:rFonts w:eastAsia="宋体"/>
                <w:color w:val="FF0000"/>
                <w:szCs w:val="20"/>
                <w:u w:val="single"/>
                <w:lang w:eastAsia="zh-CN"/>
              </w:rPr>
              <w:t>2&gt;else;</w:t>
            </w:r>
          </w:p>
          <w:p>
            <w:pPr>
              <w:overflowPunct w:val="0"/>
              <w:autoSpaceDE w:val="0"/>
              <w:autoSpaceDN w:val="0"/>
              <w:adjustRightInd w:val="0"/>
              <w:spacing w:after="180"/>
              <w:ind w:left="851"/>
              <w:textAlignment w:val="baseline"/>
              <w:rPr>
                <w:rFonts w:eastAsia="宋体"/>
                <w:szCs w:val="20"/>
                <w:lang w:val="en-GB"/>
              </w:rPr>
            </w:pPr>
            <w:r>
              <w:rPr>
                <w:rFonts w:eastAsia="宋体"/>
                <w:strike/>
                <w:color w:val="FF0000"/>
                <w:szCs w:val="20"/>
                <w:lang w:eastAsia="zh-CN"/>
              </w:rPr>
              <w:t>2</w:t>
            </w:r>
            <w:r>
              <w:rPr>
                <w:rFonts w:eastAsia="宋体"/>
                <w:color w:val="FF0000"/>
                <w:szCs w:val="20"/>
                <w:u w:val="single"/>
                <w:lang w:eastAsia="zh-CN"/>
              </w:rPr>
              <w:t>3</w:t>
            </w:r>
            <w:r>
              <w:rPr>
                <w:rFonts w:eastAsia="宋体"/>
                <w:szCs w:val="20"/>
                <w:lang w:val="en-GB" w:eastAsia="ko-KR"/>
              </w:rPr>
              <w:t>&gt;</w:t>
            </w:r>
            <w:r>
              <w:rPr>
                <w:rFonts w:eastAsia="宋体"/>
                <w:szCs w:val="20"/>
                <w:lang w:val="en-GB"/>
              </w:rPr>
              <w:t xml:space="preserve"> stop </w:t>
            </w:r>
            <w:r>
              <w:rPr>
                <w:rFonts w:eastAsia="宋体"/>
                <w:i/>
                <w:szCs w:val="20"/>
                <w:lang w:val="en-GB"/>
              </w:rPr>
              <w:t>drx-onDurationTimer</w:t>
            </w:r>
            <w:r>
              <w:rPr>
                <w:rFonts w:eastAsia="宋体"/>
                <w:szCs w:val="20"/>
                <w:lang w:val="en-GB"/>
              </w:rPr>
              <w:t>;</w:t>
            </w:r>
          </w:p>
          <w:p>
            <w:pPr>
              <w:overflowPunct w:val="0"/>
              <w:autoSpaceDE w:val="0"/>
              <w:autoSpaceDN w:val="0"/>
              <w:adjustRightInd w:val="0"/>
              <w:spacing w:after="180"/>
              <w:ind w:left="851"/>
              <w:textAlignment w:val="baseline"/>
              <w:rPr>
                <w:rFonts w:eastAsia="宋体"/>
                <w:szCs w:val="20"/>
                <w:lang w:val="en-GB"/>
              </w:rPr>
            </w:pPr>
            <w:r>
              <w:rPr>
                <w:rFonts w:eastAsia="宋体"/>
                <w:strike/>
                <w:color w:val="FF0000"/>
                <w:szCs w:val="20"/>
                <w:lang w:eastAsia="zh-CN"/>
              </w:rPr>
              <w:t>2</w:t>
            </w:r>
            <w:r>
              <w:rPr>
                <w:rFonts w:eastAsia="宋体"/>
                <w:color w:val="FF0000"/>
                <w:szCs w:val="20"/>
                <w:u w:val="single"/>
                <w:lang w:eastAsia="zh-CN"/>
              </w:rPr>
              <w:t>3</w:t>
            </w:r>
            <w:r>
              <w:rPr>
                <w:rFonts w:eastAsia="宋体"/>
                <w:szCs w:val="20"/>
                <w:lang w:val="en-GB" w:eastAsia="ko-KR"/>
              </w:rPr>
              <w:t xml:space="preserve">&gt; </w:t>
            </w:r>
            <w:r>
              <w:rPr>
                <w:rFonts w:eastAsia="宋体"/>
                <w:szCs w:val="20"/>
                <w:lang w:val="en-GB"/>
              </w:rPr>
              <w:t xml:space="preserve">stop </w:t>
            </w:r>
            <w:r>
              <w:rPr>
                <w:rFonts w:eastAsia="宋体"/>
                <w:i/>
                <w:szCs w:val="20"/>
                <w:lang w:val="en-GB"/>
              </w:rPr>
              <w:t>drx-InactivityTimer</w:t>
            </w:r>
            <w:r>
              <w:rPr>
                <w:rFonts w:eastAsia="宋体"/>
                <w:szCs w:val="20"/>
                <w:lang w:val="en-GB"/>
              </w:rPr>
              <w:t>.</w:t>
            </w:r>
          </w:p>
          <w:bookmarkEnd w:id="17"/>
          <w:p>
            <w:pPr>
              <w:overflowPunct w:val="0"/>
              <w:autoSpaceDE w:val="0"/>
              <w:autoSpaceDN w:val="0"/>
              <w:adjustRightInd w:val="0"/>
              <w:spacing w:after="180"/>
              <w:ind w:left="568" w:hanging="284"/>
              <w:textAlignment w:val="baseline"/>
              <w:rPr>
                <w:rFonts w:eastAsia="宋体"/>
                <w:szCs w:val="20"/>
                <w:lang w:val="en-GB" w:eastAsia="ko-KR"/>
              </w:rPr>
            </w:pPr>
            <w:r>
              <w:rPr>
                <w:rFonts w:eastAsia="宋体"/>
                <w:szCs w:val="20"/>
                <w:lang w:val="en-GB" w:eastAsia="ko-KR"/>
              </w:rPr>
              <w:t>1&gt;</w:t>
            </w:r>
            <w:r>
              <w:rPr>
                <w:rFonts w:eastAsia="宋体"/>
                <w:szCs w:val="20"/>
                <w:lang w:val="en-GB" w:eastAsia="ko-KR"/>
              </w:rPr>
              <w:tab/>
            </w:r>
            <w:r>
              <w:rPr>
                <w:rFonts w:eastAsia="宋体"/>
                <w:szCs w:val="20"/>
                <w:lang w:val="en-GB" w:eastAsia="ko-KR"/>
              </w:rPr>
              <w:t xml:space="preserve">if </w:t>
            </w:r>
            <w:r>
              <w:rPr>
                <w:rFonts w:eastAsia="宋体"/>
                <w:i/>
                <w:szCs w:val="20"/>
                <w:lang w:val="en-GB" w:eastAsia="ko-KR"/>
              </w:rPr>
              <w:t>drx-InactivityTimer</w:t>
            </w:r>
            <w:r>
              <w:rPr>
                <w:rFonts w:eastAsia="宋体"/>
                <w:szCs w:val="20"/>
                <w:lang w:val="en-GB" w:eastAsia="ko-KR"/>
              </w:rPr>
              <w:t xml:space="preserve"> expires or a DRX Command MAC CE is received:</w:t>
            </w:r>
          </w:p>
          <w:p>
            <w:pPr>
              <w:overflowPunct w:val="0"/>
              <w:autoSpaceDE w:val="0"/>
              <w:autoSpaceDN w:val="0"/>
              <w:adjustRightInd w:val="0"/>
              <w:spacing w:after="180"/>
              <w:ind w:left="851" w:hanging="284"/>
              <w:textAlignment w:val="baseline"/>
              <w:rPr>
                <w:rFonts w:eastAsia="宋体"/>
                <w:szCs w:val="20"/>
                <w:lang w:val="en-GB"/>
              </w:rPr>
            </w:pPr>
            <w:r>
              <w:rPr>
                <w:rFonts w:eastAsia="宋体"/>
                <w:szCs w:val="20"/>
                <w:lang w:val="en-GB" w:eastAsia="ko-KR"/>
              </w:rPr>
              <w:t>2&gt;</w:t>
            </w:r>
            <w:r>
              <w:rPr>
                <w:rFonts w:eastAsia="宋体"/>
                <w:szCs w:val="20"/>
                <w:lang w:val="en-GB" w:eastAsia="ko-KR"/>
              </w:rPr>
              <w:tab/>
            </w:r>
            <w:r>
              <w:rPr>
                <w:rFonts w:eastAsia="宋体"/>
                <w:szCs w:val="20"/>
                <w:lang w:val="en-GB"/>
              </w:rPr>
              <w:t>if the Short DRX cycle is configured:</w:t>
            </w:r>
          </w:p>
          <w:p>
            <w:pPr>
              <w:overflowPunct w:val="0"/>
              <w:autoSpaceDE w:val="0"/>
              <w:autoSpaceDN w:val="0"/>
              <w:adjustRightInd w:val="0"/>
              <w:spacing w:after="180"/>
              <w:ind w:left="1135" w:hanging="284"/>
              <w:textAlignment w:val="baseline"/>
              <w:rPr>
                <w:rFonts w:eastAsia="宋体"/>
                <w:szCs w:val="20"/>
                <w:lang w:val="en-GB"/>
              </w:rPr>
            </w:pPr>
            <w:r>
              <w:rPr>
                <w:rFonts w:eastAsia="宋体"/>
                <w:szCs w:val="20"/>
                <w:lang w:val="en-GB"/>
              </w:rPr>
              <w:t>3&gt;</w:t>
            </w:r>
            <w:r>
              <w:rPr>
                <w:rFonts w:eastAsia="宋体"/>
                <w:szCs w:val="20"/>
                <w:lang w:val="en-GB"/>
              </w:rPr>
              <w:tab/>
            </w:r>
            <w:r>
              <w:rPr>
                <w:rFonts w:eastAsia="宋体"/>
                <w:szCs w:val="20"/>
                <w:lang w:val="en-GB"/>
              </w:rPr>
              <w:t xml:space="preserve">start or restart </w:t>
            </w:r>
            <w:r>
              <w:rPr>
                <w:rFonts w:eastAsia="宋体"/>
                <w:i/>
                <w:szCs w:val="20"/>
                <w:lang w:val="en-GB"/>
              </w:rPr>
              <w:t>drx-ShortCycle</w:t>
            </w:r>
            <w:r>
              <w:rPr>
                <w:rFonts w:eastAsia="宋体"/>
                <w:i/>
                <w:szCs w:val="20"/>
                <w:lang w:val="en-GB" w:eastAsia="ko-KR"/>
              </w:rPr>
              <w:t>Timer</w:t>
            </w:r>
            <w:r>
              <w:rPr>
                <w:rFonts w:eastAsia="宋体"/>
                <w:szCs w:val="20"/>
                <w:lang w:val="en-GB" w:eastAsia="ko-KR"/>
              </w:rPr>
              <w:t xml:space="preserve"> in the first symbol after the expiry of </w:t>
            </w:r>
            <w:r>
              <w:rPr>
                <w:rFonts w:eastAsia="宋体"/>
                <w:i/>
                <w:szCs w:val="20"/>
                <w:lang w:val="en-GB" w:eastAsia="ko-KR"/>
              </w:rPr>
              <w:t>drx-InactivityTimer</w:t>
            </w:r>
            <w:r>
              <w:rPr>
                <w:rFonts w:eastAsia="宋体"/>
                <w:szCs w:val="20"/>
                <w:lang w:val="en-GB" w:eastAsia="ko-KR"/>
              </w:rPr>
              <w:t xml:space="preserve"> or in the first symbol after the end of DRX Command MAC CE reception</w:t>
            </w:r>
            <w:r>
              <w:rPr>
                <w:rFonts w:eastAsia="宋体"/>
                <w:szCs w:val="20"/>
                <w:lang w:val="en-GB"/>
              </w:rPr>
              <w:t>;</w:t>
            </w:r>
          </w:p>
          <w:p>
            <w:pPr>
              <w:overflowPunct w:val="0"/>
              <w:autoSpaceDE w:val="0"/>
              <w:autoSpaceDN w:val="0"/>
              <w:adjustRightInd w:val="0"/>
              <w:spacing w:after="180"/>
              <w:ind w:left="1135" w:hanging="284"/>
              <w:textAlignment w:val="baseline"/>
              <w:rPr>
                <w:rFonts w:eastAsia="宋体"/>
                <w:szCs w:val="20"/>
                <w:lang w:val="en-GB"/>
              </w:rPr>
            </w:pPr>
            <w:r>
              <w:rPr>
                <w:rFonts w:eastAsia="宋体"/>
                <w:szCs w:val="20"/>
                <w:lang w:val="en-GB"/>
              </w:rPr>
              <w:t>3&gt;</w:t>
            </w:r>
            <w:r>
              <w:rPr>
                <w:rFonts w:eastAsia="宋体"/>
                <w:szCs w:val="20"/>
                <w:lang w:val="en-GB"/>
              </w:rPr>
              <w:tab/>
            </w:r>
            <w:r>
              <w:rPr>
                <w:rFonts w:eastAsia="宋体"/>
                <w:szCs w:val="20"/>
                <w:lang w:val="en-GB"/>
              </w:rPr>
              <w:t>use the Short DRX Cycle.</w:t>
            </w:r>
          </w:p>
        </w:tc>
      </w:tr>
    </w:tbl>
    <w:p>
      <w:pPr>
        <w:rPr>
          <w:rFonts w:cs="Arial"/>
        </w:rPr>
      </w:pPr>
    </w:p>
    <w:p>
      <w:pPr>
        <w:rPr>
          <w:lang w:val="en-GB"/>
        </w:rPr>
      </w:pPr>
    </w:p>
    <w:p>
      <w:pPr>
        <w:spacing w:after="240"/>
        <w:ind w:left="360" w:hanging="360"/>
        <w:rPr>
          <w:i/>
          <w:iCs/>
        </w:rPr>
      </w:pPr>
      <w:r>
        <w:rPr>
          <w:i/>
          <w:iCs/>
        </w:rPr>
        <w:t xml:space="preserve">Q9b1. Do you think this issue needs to be solved for Rel-16? </w:t>
      </w:r>
    </w:p>
    <w:tbl>
      <w:tblPr>
        <w:tblStyle w:val="32"/>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1117"/>
        <w:gridCol w:w="5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Borders>
              <w:bottom w:val="single" w:color="auto" w:sz="8" w:space="0"/>
            </w:tcBorders>
          </w:tcPr>
          <w:p>
            <w:pPr>
              <w:spacing w:after="120"/>
              <w:rPr>
                <w:b/>
                <w:bCs/>
              </w:rPr>
            </w:pPr>
            <w:r>
              <w:rPr>
                <w:b/>
                <w:bCs/>
              </w:rPr>
              <w:t>Company</w:t>
            </w:r>
          </w:p>
        </w:tc>
        <w:tc>
          <w:tcPr>
            <w:tcW w:w="1117" w:type="dxa"/>
            <w:tcBorders>
              <w:bottom w:val="single" w:color="auto" w:sz="8" w:space="0"/>
            </w:tcBorders>
          </w:tcPr>
          <w:p>
            <w:pPr>
              <w:spacing w:after="120"/>
              <w:jc w:val="center"/>
              <w:rPr>
                <w:b/>
                <w:bCs/>
              </w:rPr>
            </w:pPr>
            <w:r>
              <w:rPr>
                <w:b/>
                <w:bCs/>
              </w:rPr>
              <w:t>Yes/No</w:t>
            </w:r>
          </w:p>
        </w:tc>
        <w:tc>
          <w:tcPr>
            <w:tcW w:w="5815" w:type="dxa"/>
            <w:tcBorders>
              <w:bottom w:val="single" w:color="auto" w:sz="8" w:space="0"/>
            </w:tcBorders>
          </w:tcPr>
          <w:p>
            <w:pPr>
              <w:spacing w:after="120"/>
              <w:rPr>
                <w:b/>
                <w:bCs/>
              </w:rPr>
            </w:pPr>
            <w:r>
              <w:rPr>
                <w:b/>
                <w:bCs/>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690" w:type="dxa"/>
            <w:tcBorders>
              <w:top w:val="single" w:color="auto" w:sz="8" w:space="0"/>
            </w:tcBorders>
          </w:tcPr>
          <w:p>
            <w:pPr>
              <w:spacing w:after="120"/>
            </w:pPr>
            <w:ins w:id="604" w:author="Linhai He" w:date="2020-02-24T21:34:00Z">
              <w:r>
                <w:rPr/>
                <w:t>Qualcomm</w:t>
              </w:r>
            </w:ins>
          </w:p>
        </w:tc>
        <w:tc>
          <w:tcPr>
            <w:tcW w:w="1117" w:type="dxa"/>
            <w:tcBorders>
              <w:top w:val="single" w:color="auto" w:sz="8" w:space="0"/>
            </w:tcBorders>
          </w:tcPr>
          <w:p>
            <w:pPr>
              <w:spacing w:after="120"/>
              <w:jc w:val="center"/>
            </w:pPr>
            <w:ins w:id="605" w:author="Linhai He" w:date="2020-02-24T21:34:00Z">
              <w:r>
                <w:rPr/>
                <w:t>No</w:t>
              </w:r>
            </w:ins>
          </w:p>
        </w:tc>
        <w:tc>
          <w:tcPr>
            <w:tcW w:w="5815" w:type="dxa"/>
            <w:tcBorders>
              <w:top w:val="single" w:color="auto" w:sz="8" w:space="0"/>
            </w:tcBorders>
          </w:tcPr>
          <w:p>
            <w:pPr>
              <w:spacing w:after="120"/>
            </w:pPr>
            <w:ins w:id="606" w:author="Linhai He" w:date="2020-02-24T21:34:00Z">
              <w:r>
                <w:rPr/>
                <w:t xml:space="preserve">We don’t </w:t>
              </w:r>
            </w:ins>
            <w:ins w:id="607" w:author="Linhai He" w:date="2020-02-24T21:35:00Z">
              <w:r>
                <w:rPr/>
                <w:t>think DRX ambiguity period should include or affect DCP. We analyzed this problem in R2-1</w:t>
              </w:r>
            </w:ins>
            <w:ins w:id="608" w:author="Linhai He" w:date="2020-02-24T21:36:00Z">
              <w:r>
                <w:rPr/>
                <w:t>91617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ins w:id="609" w:author="Sethuraman Gurumoorthy" w:date="2020-02-25T06:01:00Z">
              <w:r>
                <w:rPr/>
                <w:t>Apple</w:t>
              </w:r>
            </w:ins>
          </w:p>
        </w:tc>
        <w:tc>
          <w:tcPr>
            <w:tcW w:w="1117" w:type="dxa"/>
          </w:tcPr>
          <w:p>
            <w:pPr>
              <w:spacing w:after="120"/>
              <w:jc w:val="center"/>
            </w:pPr>
            <w:ins w:id="610" w:author="Sethuraman Gurumoorthy" w:date="2020-02-25T06:01:00Z">
              <w:r>
                <w:rPr/>
                <w:t>No</w:t>
              </w:r>
            </w:ins>
          </w:p>
        </w:tc>
        <w:tc>
          <w:tcPr>
            <w:tcW w:w="5815" w:type="dxa"/>
          </w:tcPr>
          <w:p>
            <w:pPr>
              <w:spacing w:after="120"/>
            </w:pPr>
            <w:ins w:id="611" w:author="Sethuraman Gurumoorthy" w:date="2020-02-25T06:01:00Z">
              <w:r>
                <w:rPr/>
                <w:t xml:space="preserve">The configuration of </w:t>
              </w:r>
            </w:ins>
            <w:ins w:id="612" w:author="Sethuraman Gurumoorthy" w:date="2020-02-25T06:01:00Z">
              <w:r>
                <w:rPr>
                  <w:lang w:eastAsia="zh-CN"/>
                </w:rPr>
                <w:t>t</w:t>
              </w:r>
            </w:ins>
            <w:ins w:id="613" w:author="Sethuraman Gurumoorthy" w:date="2020-02-25T06:01:00Z">
              <w:r>
                <w:rPr/>
                <w:t xml:space="preserve">he offset between the WUS occasion and </w:t>
              </w:r>
            </w:ins>
            <w:ins w:id="614" w:author="Sethuraman Gurumoorthy" w:date="2020-02-25T06:01:00Z">
              <w:r>
                <w:rPr>
                  <w:rFonts w:hint="eastAsia"/>
                  <w:lang w:eastAsia="zh-CN"/>
                </w:rPr>
                <w:t>DRX</w:t>
              </w:r>
            </w:ins>
            <w:ins w:id="615" w:author="Sethuraman Gurumoorthy" w:date="2020-02-25T06:01:00Z">
              <w:r>
                <w:rPr>
                  <w:lang w:eastAsia="zh-CN"/>
                </w:rPr>
                <w:t xml:space="preserve"> </w:t>
              </w:r>
            </w:ins>
            <w:ins w:id="616" w:author="Sethuraman Gurumoorthy" w:date="2020-02-25T06:01:00Z">
              <w:r>
                <w:rPr/>
                <w:t xml:space="preserve">onDuration should take the UE processing time/ambiguity period into accoun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ins w:id="617" w:author="m" w:date="2020-02-26T16:46:00Z">
              <w:r>
                <w:rPr>
                  <w:rFonts w:hint="eastAsia" w:eastAsiaTheme="minorEastAsia"/>
                  <w:lang w:eastAsia="zh-CN"/>
                </w:rPr>
                <w:t>Xiao</w:t>
              </w:r>
            </w:ins>
            <w:ins w:id="618" w:author="m" w:date="2020-02-26T16:46:00Z">
              <w:r>
                <w:rPr>
                  <w:rFonts w:eastAsiaTheme="minorEastAsia"/>
                  <w:lang w:eastAsia="zh-CN"/>
                </w:rPr>
                <w:t>mi</w:t>
              </w:r>
            </w:ins>
          </w:p>
        </w:tc>
        <w:tc>
          <w:tcPr>
            <w:tcW w:w="1117" w:type="dxa"/>
          </w:tcPr>
          <w:p>
            <w:pPr>
              <w:spacing w:after="120"/>
              <w:jc w:val="center"/>
            </w:pPr>
            <w:ins w:id="619" w:author="m" w:date="2020-02-26T16:46:00Z">
              <w:r>
                <w:rPr>
                  <w:rFonts w:hint="eastAsia" w:eastAsiaTheme="minorEastAsia"/>
                  <w:lang w:eastAsia="zh-CN"/>
                </w:rPr>
                <w:t>Ye</w:t>
              </w:r>
            </w:ins>
            <w:ins w:id="620" w:author="m" w:date="2020-02-26T16:46:00Z">
              <w:r>
                <w:rPr>
                  <w:rFonts w:eastAsiaTheme="minorEastAsia"/>
                  <w:lang w:eastAsia="zh-CN"/>
                </w:rPr>
                <w:t>s</w:t>
              </w:r>
            </w:ins>
          </w:p>
        </w:tc>
        <w:tc>
          <w:tcPr>
            <w:tcW w:w="5815" w:type="dxa"/>
          </w:tcPr>
          <w:p>
            <w:pPr>
              <w:rPr>
                <w:ins w:id="621" w:author="m" w:date="2020-02-26T16:46:00Z"/>
              </w:rPr>
            </w:pPr>
            <w:ins w:id="622" w:author="m" w:date="2020-02-26T16:46:00Z">
              <w:r>
                <w:rPr>
                  <w:rFonts w:eastAsiaTheme="minorEastAsia"/>
                  <w:lang w:eastAsia="zh-CN"/>
                </w:rPr>
                <w:t xml:space="preserve">We want to clarify that what we discussed in last night’s email summary is whether the </w:t>
              </w:r>
            </w:ins>
            <w:ins w:id="623" w:author="m" w:date="2020-02-26T16:46:00Z">
              <w:r>
                <w:rPr/>
                <w:t>DRX ambiguity period impacts the DCP decoding</w:t>
              </w:r>
            </w:ins>
            <w:ins w:id="624" w:author="m" w:date="2020-02-26T16:46:00Z">
              <w:r>
                <w:rPr>
                  <w:rFonts w:hint="eastAsia" w:asciiTheme="minorEastAsia" w:hAnsiTheme="minorEastAsia" w:eastAsiaTheme="minorEastAsia"/>
                  <w:lang w:eastAsia="zh-CN"/>
                </w:rPr>
                <w:t>/</w:t>
              </w:r>
            </w:ins>
            <w:ins w:id="625" w:author="m" w:date="2020-02-26T16:46:00Z">
              <w:r>
                <w:rPr/>
                <w:t>processing which leads to whether UE has enough time to report CSI</w:t>
              </w:r>
            </w:ins>
            <w:ins w:id="626" w:author="m" w:date="2020-02-26T16:46:00Z">
              <w:r>
                <w:rPr>
                  <w:rFonts w:hint="eastAsia" w:asciiTheme="minorEastAsia" w:hAnsiTheme="minorEastAsia" w:eastAsiaTheme="minorEastAsia"/>
                  <w:lang w:eastAsia="zh-CN"/>
                </w:rPr>
                <w:t>/</w:t>
              </w:r>
            </w:ins>
            <w:ins w:id="627" w:author="m" w:date="2020-02-26T16:46:00Z">
              <w:r>
                <w:rPr>
                  <w:rFonts w:asciiTheme="minorEastAsia" w:hAnsiTheme="minorEastAsia" w:eastAsiaTheme="minorEastAsia"/>
                  <w:lang w:eastAsia="zh-CN"/>
                </w:rPr>
                <w:t>SR</w:t>
              </w:r>
            </w:ins>
            <w:ins w:id="628" w:author="m" w:date="2020-02-26T16:46:00Z">
              <w:r>
                <w:rPr/>
                <w:t>S. It seems we have reached the consensus that the ps_offset should allow enough processing time for the UE to decide this right at the beginning of drx-onDurationTimer start. So there is no problem at all.</w:t>
              </w:r>
            </w:ins>
          </w:p>
          <w:p>
            <w:pPr>
              <w:rPr>
                <w:ins w:id="629" w:author="m" w:date="2020-02-26T16:46:00Z"/>
              </w:rPr>
            </w:pPr>
            <w:ins w:id="630" w:author="m" w:date="2020-02-26T16:46:00Z">
              <w:r>
                <w:rPr/>
                <w:t>But in this section, Nokia and ZTE brought out another question whether the ambiguity period should be applied on deciding whether the UE expects to monitor DCP in the next occasion(s) since the UE is not required to monitor DCP when in active time. We think it is valid and we should resolve this.</w:t>
              </w:r>
            </w:ins>
          </w:p>
          <w:p>
            <w:pPr>
              <w:rPr>
                <w:ins w:id="631" w:author="m" w:date="2020-02-26T16:46:00Z"/>
              </w:rPr>
            </w:pPr>
            <w:ins w:id="632" w:author="m" w:date="2020-02-26T16:46:00Z">
              <w:r>
                <w:rPr/>
                <w:t xml:space="preserve">They are separate issues as someone mentioned on the e-meeting. </w:t>
              </w:r>
            </w:ins>
          </w:p>
          <w:p>
            <w:pPr>
              <w:rPr>
                <w:ins w:id="633" w:author="m" w:date="2020-02-26T16:46:00Z"/>
              </w:rPr>
            </w:pPr>
          </w:p>
          <w:p>
            <w:pPr>
              <w:rPr>
                <w:ins w:id="634" w:author="m" w:date="2020-02-26T16:46:00Z"/>
              </w:rPr>
            </w:pPr>
            <w:ins w:id="635" w:author="m" w:date="2020-02-26T16:46:00Z">
              <w:r>
                <w:rPr/>
                <w:t>So Nokia’s solution is ok and can over ZTE’s concern.</w:t>
              </w:r>
            </w:ins>
          </w:p>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ins w:id="636" w:author="Nokia" w:date="2020-02-26T14:03:00Z"/>
        </w:trPr>
        <w:tc>
          <w:tcPr>
            <w:tcW w:w="1690" w:type="dxa"/>
          </w:tcPr>
          <w:p>
            <w:pPr>
              <w:spacing w:after="120"/>
              <w:rPr>
                <w:ins w:id="637" w:author="Nokia" w:date="2020-02-26T14:03:00Z"/>
              </w:rPr>
            </w:pPr>
            <w:ins w:id="638" w:author="Nokia" w:date="2020-02-26T14:03:00Z">
              <w:r>
                <w:rPr/>
                <w:t>Nokia</w:t>
              </w:r>
            </w:ins>
          </w:p>
        </w:tc>
        <w:tc>
          <w:tcPr>
            <w:tcW w:w="1117" w:type="dxa"/>
          </w:tcPr>
          <w:p>
            <w:pPr>
              <w:spacing w:after="120"/>
              <w:jc w:val="center"/>
              <w:rPr>
                <w:ins w:id="639" w:author="Nokia" w:date="2020-02-26T14:03:00Z"/>
              </w:rPr>
            </w:pPr>
            <w:ins w:id="640" w:author="Nokia" w:date="2020-02-26T14:03:00Z">
              <w:r>
                <w:rPr/>
                <w:t>Yes</w:t>
              </w:r>
            </w:ins>
          </w:p>
        </w:tc>
        <w:tc>
          <w:tcPr>
            <w:tcW w:w="5815" w:type="dxa"/>
          </w:tcPr>
          <w:p>
            <w:pPr>
              <w:spacing w:after="120"/>
              <w:rPr>
                <w:ins w:id="641" w:author="Nokia" w:date="2020-02-26T14:03:00Z"/>
              </w:rPr>
            </w:pPr>
            <w:ins w:id="642" w:author="Nokia" w:date="2020-02-26T14:03:00Z">
              <w:r>
                <w:rPr/>
                <w:t>It seems the above response is talking about issue 9a, not issue 9b..</w:t>
              </w:r>
            </w:ins>
          </w:p>
          <w:p>
            <w:pPr>
              <w:spacing w:after="120"/>
              <w:rPr>
                <w:ins w:id="643" w:author="Nokia" w:date="2020-02-26T14:03:00Z"/>
              </w:rPr>
            </w:pPr>
            <w:ins w:id="644" w:author="Nokia" w:date="2020-02-26T14:03:00Z">
              <w:r>
                <w:rPr/>
                <w:t>Since the UE cannot know if it will be in active time during DCP monitoring occasion, we need to apply the ambiguity period for DCP reception. The legacy 4ms period seems to be fine for this.</w:t>
              </w:r>
            </w:ins>
          </w:p>
          <w:p>
            <w:pPr>
              <w:spacing w:after="120"/>
              <w:rPr>
                <w:ins w:id="645" w:author="Nokia" w:date="2020-02-26T14:03:00Z"/>
              </w:rPr>
            </w:pPr>
            <w:ins w:id="646" w:author="Nokia" w:date="2020-02-26T14:03:00Z">
              <w:r>
                <w:rPr/>
                <w:t>Only by applying the ambiguity period, NW and UE can be in sync if and how the UE transmits SRS/CSI report. It is problematic for the NW if it does not know what the UE will repor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trPr>
        <w:tc>
          <w:tcPr>
            <w:tcW w:w="1690" w:type="dxa"/>
          </w:tcPr>
          <w:p>
            <w:pPr>
              <w:spacing w:after="120"/>
            </w:pPr>
            <w:ins w:id="647" w:author="Huawei" w:date="2020-02-26T20:58:00Z">
              <w:r>
                <w:rPr>
                  <w:rFonts w:eastAsiaTheme="minorEastAsia"/>
                  <w:lang w:eastAsia="zh-CN"/>
                </w:rPr>
                <w:t>Huawei</w:t>
              </w:r>
            </w:ins>
          </w:p>
        </w:tc>
        <w:tc>
          <w:tcPr>
            <w:tcW w:w="1117" w:type="dxa"/>
          </w:tcPr>
          <w:p>
            <w:pPr>
              <w:spacing w:after="120"/>
              <w:jc w:val="center"/>
            </w:pPr>
            <w:ins w:id="648" w:author="Huawei" w:date="2020-02-26T20:58:00Z">
              <w:r>
                <w:rPr>
                  <w:rFonts w:eastAsiaTheme="minorEastAsia"/>
                  <w:lang w:eastAsia="zh-CN"/>
                </w:rPr>
                <w:t>Yes</w:t>
              </w:r>
            </w:ins>
          </w:p>
        </w:tc>
        <w:tc>
          <w:tcPr>
            <w:tcW w:w="5815"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ins w:id="649" w:author="ZTE DF" w:date="2020-02-27T00:06:00Z"/>
        </w:trPr>
        <w:tc>
          <w:tcPr>
            <w:tcW w:w="1690" w:type="dxa"/>
          </w:tcPr>
          <w:p>
            <w:pPr>
              <w:spacing w:after="120"/>
              <w:rPr>
                <w:ins w:id="650" w:author="ZTE DF" w:date="2020-02-27T00:06:00Z"/>
                <w:rFonts w:hint="default" w:eastAsiaTheme="minorEastAsia"/>
                <w:lang w:val="en-US" w:eastAsia="zh-CN"/>
              </w:rPr>
            </w:pPr>
            <w:ins w:id="651" w:author="ZTE DF" w:date="2020-02-27T00:06:02Z">
              <w:r>
                <w:rPr>
                  <w:rFonts w:hint="eastAsia" w:eastAsiaTheme="minorEastAsia"/>
                  <w:lang w:val="en-US" w:eastAsia="zh-CN"/>
                </w:rPr>
                <w:t>ZTE</w:t>
              </w:r>
            </w:ins>
          </w:p>
        </w:tc>
        <w:tc>
          <w:tcPr>
            <w:tcW w:w="1117" w:type="dxa"/>
          </w:tcPr>
          <w:p>
            <w:pPr>
              <w:spacing w:after="120"/>
              <w:jc w:val="center"/>
              <w:rPr>
                <w:ins w:id="652" w:author="ZTE DF" w:date="2020-02-27T00:06:00Z"/>
                <w:rFonts w:hint="default" w:eastAsiaTheme="minorEastAsia"/>
                <w:lang w:val="en-US" w:eastAsia="zh-CN"/>
              </w:rPr>
            </w:pPr>
            <w:ins w:id="653" w:author="ZTE DF" w:date="2020-02-27T00:27:18Z">
              <w:r>
                <w:rPr>
                  <w:rFonts w:hint="eastAsia" w:eastAsiaTheme="minorEastAsia"/>
                  <w:lang w:val="en-US" w:eastAsia="zh-CN"/>
                </w:rPr>
                <w:t>No</w:t>
              </w:r>
            </w:ins>
          </w:p>
        </w:tc>
        <w:tc>
          <w:tcPr>
            <w:tcW w:w="5815" w:type="dxa"/>
          </w:tcPr>
          <w:p>
            <w:pPr>
              <w:spacing w:after="120"/>
              <w:rPr>
                <w:ins w:id="654" w:author="ZTE DF" w:date="2020-02-27T00:29:46Z"/>
                <w:rFonts w:hint="eastAsia" w:eastAsia="宋体"/>
                <w:lang w:val="en-US" w:eastAsia="zh-CN"/>
              </w:rPr>
            </w:pPr>
            <w:ins w:id="655" w:author="ZTE DF" w:date="2020-02-27T00:27:20Z">
              <w:bookmarkStart w:id="18" w:name="OLE_LINK3"/>
              <w:r>
                <w:rPr>
                  <w:rFonts w:hint="eastAsia" w:eastAsia="宋体"/>
                  <w:lang w:val="en-US" w:eastAsia="zh-CN"/>
                </w:rPr>
                <w:t>E</w:t>
              </w:r>
            </w:ins>
            <w:ins w:id="656" w:author="ZTE DF" w:date="2020-02-27T00:27:32Z">
              <w:r>
                <w:rPr>
                  <w:rFonts w:hint="eastAsia" w:eastAsia="宋体"/>
                  <w:lang w:val="en-US" w:eastAsia="zh-CN"/>
                </w:rPr>
                <w:t>ven</w:t>
              </w:r>
            </w:ins>
            <w:ins w:id="657" w:author="ZTE DF" w:date="2020-02-27T00:27:38Z">
              <w:r>
                <w:rPr>
                  <w:rFonts w:hint="eastAsia" w:eastAsia="宋体"/>
                  <w:lang w:val="en-US" w:eastAsia="zh-CN"/>
                </w:rPr>
                <w:t xml:space="preserve"> thou</w:t>
              </w:r>
            </w:ins>
            <w:ins w:id="658" w:author="ZTE DF" w:date="2020-02-27T00:27:39Z">
              <w:r>
                <w:rPr>
                  <w:rFonts w:hint="eastAsia" w:eastAsia="宋体"/>
                  <w:lang w:val="en-US" w:eastAsia="zh-CN"/>
                </w:rPr>
                <w:t xml:space="preserve">gh </w:t>
              </w:r>
            </w:ins>
            <w:ins w:id="659" w:author="ZTE DF" w:date="2020-02-27T00:27:40Z">
              <w:r>
                <w:rPr>
                  <w:rFonts w:hint="eastAsia" w:eastAsia="宋体"/>
                  <w:lang w:val="en-US" w:eastAsia="zh-CN"/>
                </w:rPr>
                <w:t>this is</w:t>
              </w:r>
            </w:ins>
            <w:ins w:id="660" w:author="ZTE DF" w:date="2020-02-27T00:27:41Z">
              <w:r>
                <w:rPr>
                  <w:rFonts w:hint="eastAsia" w:eastAsia="宋体"/>
                  <w:lang w:val="en-US" w:eastAsia="zh-CN"/>
                </w:rPr>
                <w:t xml:space="preserve">sue is </w:t>
              </w:r>
            </w:ins>
            <w:ins w:id="661" w:author="ZTE DF" w:date="2020-02-27T00:29:06Z">
              <w:r>
                <w:rPr>
                  <w:rFonts w:hint="eastAsia" w:eastAsia="宋体"/>
                  <w:lang w:val="en-US" w:eastAsia="zh-CN"/>
                </w:rPr>
                <w:t>re</w:t>
              </w:r>
            </w:ins>
            <w:ins w:id="662" w:author="ZTE DF" w:date="2020-02-27T00:29:07Z">
              <w:r>
                <w:rPr>
                  <w:rFonts w:hint="eastAsia" w:eastAsia="宋体"/>
                  <w:lang w:val="en-US" w:eastAsia="zh-CN"/>
                </w:rPr>
                <w:t>all</w:t>
              </w:r>
            </w:ins>
            <w:ins w:id="663" w:author="ZTE DF" w:date="2020-02-27T00:29:08Z">
              <w:r>
                <w:rPr>
                  <w:rFonts w:hint="eastAsia" w:eastAsia="宋体"/>
                  <w:lang w:val="en-US" w:eastAsia="zh-CN"/>
                </w:rPr>
                <w:t xml:space="preserve">y </w:t>
              </w:r>
            </w:ins>
            <w:ins w:id="664" w:author="ZTE DF" w:date="2020-02-27T00:27:43Z">
              <w:r>
                <w:rPr>
                  <w:rFonts w:hint="eastAsia" w:eastAsia="宋体"/>
                  <w:lang w:val="en-US" w:eastAsia="zh-CN"/>
                </w:rPr>
                <w:t>ex</w:t>
              </w:r>
            </w:ins>
            <w:ins w:id="665" w:author="ZTE DF" w:date="2020-02-27T00:27:47Z">
              <w:r>
                <w:rPr>
                  <w:rFonts w:hint="eastAsia" w:eastAsia="宋体"/>
                  <w:lang w:val="en-US" w:eastAsia="zh-CN"/>
                </w:rPr>
                <w:t xml:space="preserve">isting </w:t>
              </w:r>
            </w:ins>
            <w:ins w:id="666" w:author="ZTE DF" w:date="2020-02-27T00:29:15Z">
              <w:r>
                <w:rPr>
                  <w:rFonts w:hint="eastAsia" w:eastAsia="宋体"/>
                  <w:lang w:val="en-US" w:eastAsia="zh-CN"/>
                </w:rPr>
                <w:t>,</w:t>
              </w:r>
            </w:ins>
            <w:ins w:id="667" w:author="ZTE DF" w:date="2020-02-27T00:29:16Z">
              <w:r>
                <w:rPr>
                  <w:rFonts w:hint="eastAsia" w:eastAsia="宋体"/>
                  <w:lang w:val="en-US" w:eastAsia="zh-CN"/>
                </w:rPr>
                <w:t xml:space="preserve"> </w:t>
              </w:r>
            </w:ins>
            <w:ins w:id="668" w:author="ZTE DF" w:date="2020-02-27T00:27:51Z">
              <w:r>
                <w:rPr>
                  <w:rFonts w:hint="eastAsia" w:eastAsia="宋体"/>
                  <w:lang w:val="en-US" w:eastAsia="zh-CN"/>
                </w:rPr>
                <w:t xml:space="preserve"> </w:t>
              </w:r>
            </w:ins>
            <w:ins w:id="669" w:author="ZTE DF" w:date="2020-02-27T00:27:52Z">
              <w:r>
                <w:rPr>
                  <w:rFonts w:hint="eastAsia" w:eastAsia="宋体"/>
                  <w:lang w:val="en-US" w:eastAsia="zh-CN"/>
                </w:rPr>
                <w:t>ambi</w:t>
              </w:r>
            </w:ins>
            <w:ins w:id="670" w:author="ZTE DF" w:date="2020-02-27T00:27:53Z">
              <w:r>
                <w:rPr>
                  <w:rFonts w:hint="eastAsia" w:eastAsia="宋体"/>
                  <w:lang w:val="en-US" w:eastAsia="zh-CN"/>
                </w:rPr>
                <w:t xml:space="preserve">guous </w:t>
              </w:r>
            </w:ins>
            <w:ins w:id="671" w:author="ZTE DF" w:date="2020-02-27T00:27:54Z">
              <w:r>
                <w:rPr>
                  <w:rFonts w:hint="eastAsia" w:eastAsia="宋体"/>
                  <w:lang w:val="en-US" w:eastAsia="zh-CN"/>
                </w:rPr>
                <w:t>ti</w:t>
              </w:r>
            </w:ins>
            <w:ins w:id="672" w:author="ZTE DF" w:date="2020-02-27T00:27:55Z">
              <w:r>
                <w:rPr>
                  <w:rFonts w:hint="eastAsia" w:eastAsia="宋体"/>
                  <w:lang w:val="en-US" w:eastAsia="zh-CN"/>
                </w:rPr>
                <w:t>m</w:t>
              </w:r>
            </w:ins>
            <w:ins w:id="673" w:author="ZTE DF" w:date="2020-02-27T00:27:56Z">
              <w:r>
                <w:rPr>
                  <w:rFonts w:hint="eastAsia" w:eastAsia="宋体"/>
                  <w:lang w:val="en-US" w:eastAsia="zh-CN"/>
                </w:rPr>
                <w:t>e ca</w:t>
              </w:r>
            </w:ins>
            <w:ins w:id="674" w:author="ZTE DF" w:date="2020-02-27T00:27:58Z">
              <w:r>
                <w:rPr>
                  <w:rFonts w:hint="eastAsia" w:eastAsia="宋体"/>
                  <w:lang w:val="en-US" w:eastAsia="zh-CN"/>
                </w:rPr>
                <w:t>use</w:t>
              </w:r>
            </w:ins>
            <w:ins w:id="675" w:author="ZTE DF" w:date="2020-02-27T00:27:59Z">
              <w:r>
                <w:rPr>
                  <w:rFonts w:hint="eastAsia" w:eastAsia="宋体"/>
                  <w:lang w:val="en-US" w:eastAsia="zh-CN"/>
                </w:rPr>
                <w:t xml:space="preserve">d by </w:t>
              </w:r>
            </w:ins>
            <w:ins w:id="676" w:author="ZTE DF" w:date="2020-02-27T00:28:01Z">
              <w:r>
                <w:rPr>
                  <w:rFonts w:hint="eastAsia" w:eastAsia="宋体"/>
                  <w:lang w:val="en-US" w:eastAsia="zh-CN"/>
                </w:rPr>
                <w:t>SR</w:t>
              </w:r>
            </w:ins>
            <w:ins w:id="677" w:author="ZTE DF" w:date="2020-02-27T00:28:02Z">
              <w:r>
                <w:rPr>
                  <w:rFonts w:hint="eastAsia" w:eastAsia="宋体"/>
                  <w:lang w:val="en-US" w:eastAsia="zh-CN"/>
                </w:rPr>
                <w:t>/S</w:t>
              </w:r>
            </w:ins>
            <w:ins w:id="678" w:author="ZTE DF" w:date="2020-02-27T00:28:03Z">
              <w:r>
                <w:rPr>
                  <w:rFonts w:hint="eastAsia" w:eastAsia="宋体"/>
                  <w:lang w:val="en-US" w:eastAsia="zh-CN"/>
                </w:rPr>
                <w:t>P</w:t>
              </w:r>
            </w:ins>
            <w:ins w:id="679" w:author="ZTE DF" w:date="2020-02-27T00:28:04Z">
              <w:r>
                <w:rPr>
                  <w:rFonts w:hint="eastAsia" w:eastAsia="宋体"/>
                  <w:lang w:val="en-US" w:eastAsia="zh-CN"/>
                </w:rPr>
                <w:t>S/CG</w:t>
              </w:r>
            </w:ins>
            <w:ins w:id="680" w:author="ZTE DF" w:date="2020-02-27T00:28:05Z">
              <w:r>
                <w:rPr>
                  <w:rFonts w:hint="eastAsia" w:eastAsia="宋体"/>
                  <w:lang w:val="en-US" w:eastAsia="zh-CN"/>
                </w:rPr>
                <w:t>/</w:t>
              </w:r>
            </w:ins>
            <w:ins w:id="681" w:author="ZTE DF" w:date="2020-02-27T00:28:09Z">
              <w:r>
                <w:rPr>
                  <w:rFonts w:hint="eastAsia" w:eastAsia="宋体"/>
                  <w:lang w:val="en-US" w:eastAsia="zh-CN"/>
                </w:rPr>
                <w:t>MAC CE</w:t>
              </w:r>
            </w:ins>
            <w:ins w:id="682" w:author="ZTE DF" w:date="2020-02-27T00:28:12Z">
              <w:r>
                <w:rPr>
                  <w:rFonts w:hint="eastAsia" w:eastAsia="宋体"/>
                  <w:lang w:val="en-US" w:eastAsia="zh-CN"/>
                </w:rPr>
                <w:t>,</w:t>
              </w:r>
            </w:ins>
            <w:ins w:id="683" w:author="ZTE DF" w:date="2020-02-27T00:29:27Z">
              <w:r>
                <w:rPr>
                  <w:rFonts w:hint="eastAsia" w:eastAsia="宋体"/>
                  <w:lang w:val="en-US" w:eastAsia="zh-CN"/>
                </w:rPr>
                <w:t xml:space="preserve"> the mi</w:t>
              </w:r>
            </w:ins>
            <w:ins w:id="684" w:author="ZTE DF" w:date="2020-02-27T00:29:28Z">
              <w:r>
                <w:rPr>
                  <w:rFonts w:hint="eastAsia" w:eastAsia="宋体"/>
                  <w:lang w:val="en-US" w:eastAsia="zh-CN"/>
                </w:rPr>
                <w:t>s</w:t>
              </w:r>
            </w:ins>
            <w:ins w:id="685" w:author="ZTE DF" w:date="2020-02-27T00:29:29Z">
              <w:r>
                <w:rPr>
                  <w:rFonts w:hint="eastAsia" w:eastAsia="宋体"/>
                  <w:lang w:val="en-US" w:eastAsia="zh-CN"/>
                </w:rPr>
                <w:t>ali</w:t>
              </w:r>
            </w:ins>
            <w:ins w:id="686" w:author="ZTE DF" w:date="2020-02-27T00:29:30Z">
              <w:r>
                <w:rPr>
                  <w:rFonts w:hint="eastAsia" w:eastAsia="宋体"/>
                  <w:lang w:val="en-US" w:eastAsia="zh-CN"/>
                </w:rPr>
                <w:t>gnmen</w:t>
              </w:r>
            </w:ins>
            <w:ins w:id="687" w:author="ZTE DF" w:date="2020-02-27T00:29:31Z">
              <w:r>
                <w:rPr>
                  <w:rFonts w:hint="eastAsia" w:eastAsia="宋体"/>
                  <w:lang w:val="en-US" w:eastAsia="zh-CN"/>
                </w:rPr>
                <w:t xml:space="preserve">t case </w:t>
              </w:r>
            </w:ins>
            <w:ins w:id="688" w:author="ZTE DF" w:date="2020-02-27T00:29:38Z">
              <w:r>
                <w:rPr>
                  <w:rFonts w:hint="eastAsia" w:eastAsia="宋体"/>
                  <w:lang w:val="en-US" w:eastAsia="zh-CN"/>
                </w:rPr>
                <w:t xml:space="preserve">is </w:t>
              </w:r>
            </w:ins>
            <w:ins w:id="689" w:author="ZTE DF" w:date="2020-02-27T00:29:39Z">
              <w:r>
                <w:rPr>
                  <w:rFonts w:hint="eastAsia" w:eastAsia="宋体"/>
                  <w:lang w:val="en-US" w:eastAsia="zh-CN"/>
                </w:rPr>
                <w:t>show</w:t>
              </w:r>
            </w:ins>
            <w:ins w:id="690" w:author="ZTE DF" w:date="2020-02-27T00:29:40Z">
              <w:r>
                <w:rPr>
                  <w:rFonts w:hint="eastAsia" w:eastAsia="宋体"/>
                  <w:lang w:val="en-US" w:eastAsia="zh-CN"/>
                </w:rPr>
                <w:t>n</w:t>
              </w:r>
            </w:ins>
            <w:ins w:id="691" w:author="ZTE DF" w:date="2020-02-27T00:29:41Z">
              <w:r>
                <w:rPr>
                  <w:rFonts w:hint="eastAsia" w:eastAsia="宋体"/>
                  <w:lang w:val="en-US" w:eastAsia="zh-CN"/>
                </w:rPr>
                <w:t xml:space="preserve"> a</w:t>
              </w:r>
            </w:ins>
            <w:ins w:id="692" w:author="ZTE DF" w:date="2020-02-27T00:29:43Z">
              <w:r>
                <w:rPr>
                  <w:rFonts w:hint="eastAsia" w:eastAsia="宋体"/>
                  <w:lang w:val="en-US" w:eastAsia="zh-CN"/>
                </w:rPr>
                <w:t>s f</w:t>
              </w:r>
            </w:ins>
            <w:ins w:id="693" w:author="ZTE DF" w:date="2020-02-27T00:29:44Z">
              <w:r>
                <w:rPr>
                  <w:rFonts w:hint="eastAsia" w:eastAsia="宋体"/>
                  <w:lang w:val="en-US" w:eastAsia="zh-CN"/>
                </w:rPr>
                <w:t>oll</w:t>
              </w:r>
            </w:ins>
            <w:ins w:id="694" w:author="ZTE DF" w:date="2020-02-27T00:29:45Z">
              <w:r>
                <w:rPr>
                  <w:rFonts w:hint="eastAsia" w:eastAsia="宋体"/>
                  <w:lang w:val="en-US" w:eastAsia="zh-CN"/>
                </w:rPr>
                <w:t>ow</w:t>
              </w:r>
            </w:ins>
            <w:ins w:id="695" w:author="ZTE DF" w:date="2020-02-27T00:29:46Z">
              <w:r>
                <w:rPr>
                  <w:rFonts w:hint="eastAsia" w:eastAsia="宋体"/>
                  <w:lang w:val="en-US" w:eastAsia="zh-CN"/>
                </w:rPr>
                <w:t>ing:</w:t>
              </w:r>
            </w:ins>
          </w:p>
          <w:p>
            <w:pPr>
              <w:spacing w:after="120"/>
              <w:rPr>
                <w:ins w:id="696" w:author="ZTE DF" w:date="2020-02-27T00:30:21Z"/>
                <w:rFonts w:hint="eastAsia" w:eastAsia="宋体"/>
                <w:lang w:val="en-US" w:eastAsia="zh-CN"/>
              </w:rPr>
            </w:pPr>
            <w:ins w:id="697" w:author="ZTE DF" w:date="2020-02-27T00:29:49Z">
              <w:r>
                <w:rPr>
                  <w:rFonts w:hint="eastAsia" w:eastAsia="宋体"/>
                  <w:lang w:val="en-US" w:eastAsia="zh-CN"/>
                </w:rPr>
                <w:t xml:space="preserve">1: </w:t>
              </w:r>
            </w:ins>
            <w:ins w:id="698" w:author="ZTE DF" w:date="2020-02-27T00:29:50Z">
              <w:r>
                <w:rPr>
                  <w:rFonts w:hint="eastAsia" w:eastAsia="宋体"/>
                  <w:lang w:val="en-US" w:eastAsia="zh-CN"/>
                </w:rPr>
                <w:t>NW</w:t>
              </w:r>
            </w:ins>
            <w:ins w:id="699" w:author="ZTE DF" w:date="2020-02-27T00:29:51Z">
              <w:r>
                <w:rPr>
                  <w:rFonts w:hint="eastAsia" w:eastAsia="宋体"/>
                  <w:lang w:val="en-US" w:eastAsia="zh-CN"/>
                </w:rPr>
                <w:t xml:space="preserve"> </w:t>
              </w:r>
            </w:ins>
            <w:ins w:id="700" w:author="ZTE DF" w:date="2020-02-27T00:29:53Z">
              <w:r>
                <w:rPr>
                  <w:rFonts w:hint="eastAsia" w:eastAsia="宋体"/>
                  <w:lang w:val="en-US" w:eastAsia="zh-CN"/>
                </w:rPr>
                <w:t xml:space="preserve">presume </w:t>
              </w:r>
            </w:ins>
            <w:ins w:id="701" w:author="ZTE DF" w:date="2020-02-27T00:29:58Z">
              <w:r>
                <w:rPr>
                  <w:rFonts w:hint="eastAsia" w:eastAsia="宋体"/>
                  <w:lang w:val="en-US" w:eastAsia="zh-CN"/>
                </w:rPr>
                <w:t>U</w:t>
              </w:r>
            </w:ins>
            <w:ins w:id="702" w:author="ZTE DF" w:date="2020-02-27T00:29:59Z">
              <w:r>
                <w:rPr>
                  <w:rFonts w:hint="eastAsia" w:eastAsia="宋体"/>
                  <w:lang w:val="en-US" w:eastAsia="zh-CN"/>
                </w:rPr>
                <w:t xml:space="preserve">E </w:t>
              </w:r>
            </w:ins>
            <w:ins w:id="703" w:author="ZTE DF" w:date="2020-02-27T00:30:02Z">
              <w:r>
                <w:rPr>
                  <w:rFonts w:hint="eastAsia" w:eastAsia="宋体"/>
                  <w:lang w:val="en-US" w:eastAsia="zh-CN"/>
                </w:rPr>
                <w:t>s</w:t>
              </w:r>
            </w:ins>
            <w:ins w:id="704" w:author="ZTE DF" w:date="2020-02-27T00:30:03Z">
              <w:r>
                <w:rPr>
                  <w:rFonts w:hint="eastAsia" w:eastAsia="宋体"/>
                  <w:lang w:val="en-US" w:eastAsia="zh-CN"/>
                </w:rPr>
                <w:t xml:space="preserve">hall </w:t>
              </w:r>
            </w:ins>
            <w:ins w:id="705" w:author="ZTE DF" w:date="2020-02-27T00:30:04Z">
              <w:r>
                <w:rPr>
                  <w:rFonts w:hint="eastAsia" w:eastAsia="宋体"/>
                  <w:lang w:val="en-US" w:eastAsia="zh-CN"/>
                </w:rPr>
                <w:t>be i</w:t>
              </w:r>
            </w:ins>
            <w:ins w:id="706" w:author="ZTE DF" w:date="2020-02-27T00:30:05Z">
              <w:r>
                <w:rPr>
                  <w:rFonts w:hint="eastAsia" w:eastAsia="宋体"/>
                  <w:lang w:val="en-US" w:eastAsia="zh-CN"/>
                </w:rPr>
                <w:t>n ac</w:t>
              </w:r>
            </w:ins>
            <w:ins w:id="707" w:author="ZTE DF" w:date="2020-02-27T00:30:06Z">
              <w:r>
                <w:rPr>
                  <w:rFonts w:hint="eastAsia" w:eastAsia="宋体"/>
                  <w:lang w:val="en-US" w:eastAsia="zh-CN"/>
                </w:rPr>
                <w:t>tive s</w:t>
              </w:r>
            </w:ins>
            <w:ins w:id="708" w:author="ZTE DF" w:date="2020-02-27T00:30:07Z">
              <w:r>
                <w:rPr>
                  <w:rFonts w:hint="eastAsia" w:eastAsia="宋体"/>
                  <w:lang w:val="en-US" w:eastAsia="zh-CN"/>
                </w:rPr>
                <w:t>t</w:t>
              </w:r>
            </w:ins>
            <w:ins w:id="709" w:author="ZTE DF" w:date="2020-02-27T00:30:08Z">
              <w:r>
                <w:rPr>
                  <w:rFonts w:hint="eastAsia" w:eastAsia="宋体"/>
                  <w:lang w:val="en-US" w:eastAsia="zh-CN"/>
                </w:rPr>
                <w:t>a</w:t>
              </w:r>
            </w:ins>
            <w:ins w:id="710" w:author="ZTE DF" w:date="2020-02-27T00:30:09Z">
              <w:r>
                <w:rPr>
                  <w:rFonts w:hint="eastAsia" w:eastAsia="宋体"/>
                  <w:lang w:val="en-US" w:eastAsia="zh-CN"/>
                </w:rPr>
                <w:t xml:space="preserve">tus </w:t>
              </w:r>
            </w:ins>
            <w:ins w:id="711" w:author="ZTE DF" w:date="2020-02-27T00:30:10Z">
              <w:r>
                <w:rPr>
                  <w:rFonts w:hint="eastAsia" w:eastAsia="宋体"/>
                  <w:lang w:val="en-US" w:eastAsia="zh-CN"/>
                </w:rPr>
                <w:t>while UE</w:t>
              </w:r>
            </w:ins>
            <w:ins w:id="712" w:author="ZTE DF" w:date="2020-02-27T00:30:11Z">
              <w:r>
                <w:rPr>
                  <w:rFonts w:hint="eastAsia" w:eastAsia="宋体"/>
                  <w:lang w:val="en-US" w:eastAsia="zh-CN"/>
                </w:rPr>
                <w:t xml:space="preserve"> is </w:t>
              </w:r>
            </w:ins>
            <w:ins w:id="713" w:author="ZTE DF" w:date="2020-02-27T00:30:12Z">
              <w:r>
                <w:rPr>
                  <w:rFonts w:hint="eastAsia" w:eastAsia="宋体"/>
                  <w:lang w:val="en-US" w:eastAsia="zh-CN"/>
                </w:rPr>
                <w:t>ac</w:t>
              </w:r>
            </w:ins>
            <w:ins w:id="714" w:author="ZTE DF" w:date="2020-02-27T00:30:13Z">
              <w:r>
                <w:rPr>
                  <w:rFonts w:hint="eastAsia" w:eastAsia="宋体"/>
                  <w:lang w:val="en-US" w:eastAsia="zh-CN"/>
                </w:rPr>
                <w:t>tua</w:t>
              </w:r>
            </w:ins>
            <w:ins w:id="715" w:author="ZTE DF" w:date="2020-02-27T00:30:14Z">
              <w:r>
                <w:rPr>
                  <w:rFonts w:hint="eastAsia" w:eastAsia="宋体"/>
                  <w:lang w:val="en-US" w:eastAsia="zh-CN"/>
                </w:rPr>
                <w:t>lly in</w:t>
              </w:r>
            </w:ins>
            <w:ins w:id="716" w:author="ZTE DF" w:date="2020-02-27T00:30:17Z">
              <w:r>
                <w:rPr>
                  <w:rFonts w:hint="eastAsia" w:eastAsia="宋体"/>
                  <w:lang w:val="en-US" w:eastAsia="zh-CN"/>
                </w:rPr>
                <w:t xml:space="preserve"> in</w:t>
              </w:r>
            </w:ins>
            <w:ins w:id="717" w:author="ZTE DF" w:date="2020-02-27T00:30:18Z">
              <w:r>
                <w:rPr>
                  <w:rFonts w:hint="eastAsia" w:eastAsia="宋体"/>
                  <w:lang w:val="en-US" w:eastAsia="zh-CN"/>
                </w:rPr>
                <w:t>active</w:t>
              </w:r>
            </w:ins>
            <w:ins w:id="718" w:author="ZTE DF" w:date="2020-02-27T00:30:20Z">
              <w:r>
                <w:rPr>
                  <w:rFonts w:hint="eastAsia" w:eastAsia="宋体"/>
                  <w:lang w:val="en-US" w:eastAsia="zh-CN"/>
                </w:rPr>
                <w:t xml:space="preserve"> sta</w:t>
              </w:r>
            </w:ins>
            <w:ins w:id="719" w:author="ZTE DF" w:date="2020-02-27T00:30:21Z">
              <w:r>
                <w:rPr>
                  <w:rFonts w:hint="eastAsia" w:eastAsia="宋体"/>
                  <w:lang w:val="en-US" w:eastAsia="zh-CN"/>
                </w:rPr>
                <w:t>tus</w:t>
              </w:r>
            </w:ins>
          </w:p>
          <w:p>
            <w:pPr>
              <w:spacing w:after="120"/>
              <w:rPr>
                <w:ins w:id="720" w:author="ZTE DF" w:date="2020-02-27T00:29:47Z"/>
                <w:rFonts w:hint="default" w:eastAsia="宋体"/>
                <w:lang w:val="en-US" w:eastAsia="zh-CN"/>
              </w:rPr>
            </w:pPr>
            <w:ins w:id="721" w:author="ZTE DF" w:date="2020-02-27T00:30:21Z">
              <w:r>
                <w:rPr>
                  <w:rFonts w:hint="eastAsia" w:eastAsia="宋体"/>
                  <w:lang w:val="en-US" w:eastAsia="zh-CN"/>
                </w:rPr>
                <w:t>2</w:t>
              </w:r>
            </w:ins>
            <w:ins w:id="722" w:author="ZTE DF" w:date="2020-02-27T00:30:23Z">
              <w:r>
                <w:rPr>
                  <w:rFonts w:hint="eastAsia" w:eastAsia="宋体"/>
                  <w:lang w:val="en-US" w:eastAsia="zh-CN"/>
                </w:rPr>
                <w:t>:</w:t>
              </w:r>
            </w:ins>
            <w:ins w:id="723" w:author="ZTE DF" w:date="2020-02-27T00:30:26Z">
              <w:r>
                <w:rPr>
                  <w:rFonts w:hint="eastAsia" w:eastAsia="宋体"/>
                  <w:lang w:val="en-US" w:eastAsia="zh-CN"/>
                </w:rPr>
                <w:t xml:space="preserve"> NW presume UE shall be in </w:t>
              </w:r>
            </w:ins>
            <w:ins w:id="724" w:author="ZTE DF" w:date="2020-02-27T00:30:29Z">
              <w:r>
                <w:rPr>
                  <w:rFonts w:hint="eastAsia" w:eastAsia="宋体"/>
                  <w:lang w:val="en-US" w:eastAsia="zh-CN"/>
                </w:rPr>
                <w:t>in</w:t>
              </w:r>
            </w:ins>
            <w:ins w:id="725" w:author="ZTE DF" w:date="2020-02-27T00:30:26Z">
              <w:r>
                <w:rPr>
                  <w:rFonts w:hint="eastAsia" w:eastAsia="宋体"/>
                  <w:lang w:val="en-US" w:eastAsia="zh-CN"/>
                </w:rPr>
                <w:t>active status while UE is actually in active status</w:t>
              </w:r>
            </w:ins>
          </w:p>
          <w:p>
            <w:pPr>
              <w:spacing w:after="120"/>
              <w:rPr>
                <w:ins w:id="726" w:author="ZTE DF" w:date="2020-02-27T00:06:00Z"/>
                <w:rFonts w:hint="default" w:eastAsia="宋体"/>
                <w:lang w:val="en-US" w:eastAsia="zh-CN"/>
              </w:rPr>
            </w:pPr>
            <w:ins w:id="727" w:author="ZTE DF" w:date="2020-02-27T00:28:13Z">
              <w:r>
                <w:rPr>
                  <w:rFonts w:hint="eastAsia" w:eastAsia="宋体"/>
                  <w:lang w:val="en-US" w:eastAsia="zh-CN"/>
                </w:rPr>
                <w:t xml:space="preserve"> </w:t>
              </w:r>
            </w:ins>
            <w:ins w:id="728" w:author="ZTE DF" w:date="2020-02-27T00:30:34Z">
              <w:r>
                <w:rPr>
                  <w:rFonts w:hint="eastAsia" w:eastAsia="宋体"/>
                  <w:lang w:val="en-US" w:eastAsia="zh-CN"/>
                </w:rPr>
                <w:t>No</w:t>
              </w:r>
            </w:ins>
            <w:ins w:id="729" w:author="ZTE DF" w:date="2020-02-27T00:30:35Z">
              <w:r>
                <w:rPr>
                  <w:rFonts w:hint="eastAsia" w:eastAsia="宋体"/>
                  <w:lang w:val="en-US" w:eastAsia="zh-CN"/>
                </w:rPr>
                <w:t xml:space="preserve"> </w:t>
              </w:r>
            </w:ins>
            <w:ins w:id="730" w:author="ZTE DF" w:date="2020-02-27T00:30:36Z">
              <w:r>
                <w:rPr>
                  <w:rFonts w:hint="eastAsia" w:eastAsia="宋体"/>
                  <w:lang w:val="en-US" w:eastAsia="zh-CN"/>
                </w:rPr>
                <w:t>ma</w:t>
              </w:r>
            </w:ins>
            <w:ins w:id="731" w:author="ZTE DF" w:date="2020-02-27T00:30:37Z">
              <w:r>
                <w:rPr>
                  <w:rFonts w:hint="eastAsia" w:eastAsia="宋体"/>
                  <w:lang w:val="en-US" w:eastAsia="zh-CN"/>
                </w:rPr>
                <w:t>tter</w:t>
              </w:r>
            </w:ins>
            <w:ins w:id="732" w:author="ZTE DF" w:date="2020-02-27T00:30:39Z">
              <w:r>
                <w:rPr>
                  <w:rFonts w:hint="eastAsia" w:eastAsia="宋体"/>
                  <w:lang w:val="en-US" w:eastAsia="zh-CN"/>
                </w:rPr>
                <w:t xml:space="preserve"> for w</w:t>
              </w:r>
            </w:ins>
            <w:ins w:id="733" w:author="ZTE DF" w:date="2020-02-27T00:30:41Z">
              <w:r>
                <w:rPr>
                  <w:rFonts w:hint="eastAsia" w:eastAsia="宋体"/>
                  <w:lang w:val="en-US" w:eastAsia="zh-CN"/>
                </w:rPr>
                <w:t>hich cas</w:t>
              </w:r>
            </w:ins>
            <w:ins w:id="734" w:author="ZTE DF" w:date="2020-02-27T00:30:42Z">
              <w:r>
                <w:rPr>
                  <w:rFonts w:hint="eastAsia" w:eastAsia="宋体"/>
                  <w:lang w:val="en-US" w:eastAsia="zh-CN"/>
                </w:rPr>
                <w:t xml:space="preserve">e, </w:t>
              </w:r>
            </w:ins>
            <w:ins w:id="735" w:author="ZTE DF" w:date="2020-02-27T00:31:14Z">
              <w:r>
                <w:rPr>
                  <w:rFonts w:hint="eastAsia" w:eastAsia="宋体"/>
                  <w:lang w:val="en-US" w:eastAsia="zh-CN"/>
                </w:rPr>
                <w:t xml:space="preserve">if </w:t>
              </w:r>
            </w:ins>
            <w:ins w:id="736" w:author="ZTE DF" w:date="2020-02-27T00:31:19Z">
              <w:r>
                <w:rPr>
                  <w:rFonts w:hint="eastAsia" w:eastAsia="宋体"/>
                  <w:lang w:val="en-US" w:eastAsia="zh-CN"/>
                </w:rPr>
                <w:t>o</w:t>
              </w:r>
            </w:ins>
            <w:ins w:id="737" w:author="ZTE DF" w:date="2020-02-27T00:31:20Z">
              <w:r>
                <w:rPr>
                  <w:rFonts w:hint="eastAsia" w:eastAsia="宋体"/>
                  <w:lang w:val="en-US" w:eastAsia="zh-CN"/>
                </w:rPr>
                <w:t xml:space="preserve">ne </w:t>
              </w:r>
            </w:ins>
            <w:ins w:id="738" w:author="ZTE DF" w:date="2020-02-27T00:31:21Z">
              <w:r>
                <w:rPr>
                  <w:rFonts w:hint="eastAsia" w:eastAsia="宋体"/>
                  <w:lang w:val="en-US" w:eastAsia="zh-CN"/>
                </w:rPr>
                <w:t>or mor</w:t>
              </w:r>
            </w:ins>
            <w:ins w:id="739" w:author="ZTE DF" w:date="2020-02-27T00:31:22Z">
              <w:r>
                <w:rPr>
                  <w:rFonts w:hint="eastAsia" w:eastAsia="宋体"/>
                  <w:lang w:val="en-US" w:eastAsia="zh-CN"/>
                </w:rPr>
                <w:t xml:space="preserve">e </w:t>
              </w:r>
            </w:ins>
            <w:ins w:id="740" w:author="ZTE DF" w:date="2020-02-27T00:31:23Z">
              <w:r>
                <w:rPr>
                  <w:rFonts w:hint="eastAsia" w:eastAsia="宋体"/>
                  <w:lang w:val="en-US" w:eastAsia="zh-CN"/>
                </w:rPr>
                <w:t>DCP is</w:t>
              </w:r>
            </w:ins>
            <w:ins w:id="741" w:author="ZTE DF" w:date="2020-02-27T00:31:24Z">
              <w:r>
                <w:rPr>
                  <w:rFonts w:hint="eastAsia" w:eastAsia="宋体"/>
                  <w:lang w:val="en-US" w:eastAsia="zh-CN"/>
                </w:rPr>
                <w:t xml:space="preserve"> </w:t>
              </w:r>
            </w:ins>
            <w:ins w:id="742" w:author="ZTE DF" w:date="2020-02-27T00:31:26Z">
              <w:r>
                <w:rPr>
                  <w:rFonts w:hint="eastAsia" w:eastAsia="宋体"/>
                  <w:lang w:val="en-US" w:eastAsia="zh-CN"/>
                </w:rPr>
                <w:t>l</w:t>
              </w:r>
            </w:ins>
            <w:ins w:id="743" w:author="ZTE DF" w:date="2020-02-27T00:31:27Z">
              <w:r>
                <w:rPr>
                  <w:rFonts w:hint="eastAsia" w:eastAsia="宋体"/>
                  <w:lang w:val="en-US" w:eastAsia="zh-CN"/>
                </w:rPr>
                <w:t>o</w:t>
              </w:r>
            </w:ins>
            <w:ins w:id="744" w:author="ZTE DF" w:date="2020-02-27T00:31:28Z">
              <w:r>
                <w:rPr>
                  <w:rFonts w:hint="eastAsia" w:eastAsia="宋体"/>
                  <w:lang w:val="en-US" w:eastAsia="zh-CN"/>
                </w:rPr>
                <w:t>cated in a</w:t>
              </w:r>
            </w:ins>
            <w:ins w:id="745" w:author="ZTE DF" w:date="2020-02-27T00:31:29Z">
              <w:r>
                <w:rPr>
                  <w:rFonts w:hint="eastAsia" w:eastAsia="宋体"/>
                  <w:lang w:val="en-US" w:eastAsia="zh-CN"/>
                </w:rPr>
                <w:t>mbi</w:t>
              </w:r>
            </w:ins>
            <w:ins w:id="746" w:author="ZTE DF" w:date="2020-02-27T00:31:30Z">
              <w:r>
                <w:rPr>
                  <w:rFonts w:hint="eastAsia" w:eastAsia="宋体"/>
                  <w:lang w:val="en-US" w:eastAsia="zh-CN"/>
                </w:rPr>
                <w:t>guou</w:t>
              </w:r>
            </w:ins>
            <w:ins w:id="747" w:author="ZTE DF" w:date="2020-02-27T00:31:31Z">
              <w:r>
                <w:rPr>
                  <w:rFonts w:hint="eastAsia" w:eastAsia="宋体"/>
                  <w:lang w:val="en-US" w:eastAsia="zh-CN"/>
                </w:rPr>
                <w:t>s ti</w:t>
              </w:r>
            </w:ins>
            <w:ins w:id="748" w:author="ZTE DF" w:date="2020-02-27T00:31:32Z">
              <w:r>
                <w:rPr>
                  <w:rFonts w:hint="eastAsia" w:eastAsia="宋体"/>
                  <w:lang w:val="en-US" w:eastAsia="zh-CN"/>
                </w:rPr>
                <w:t>me</w:t>
              </w:r>
            </w:ins>
            <w:ins w:id="749" w:author="ZTE DF" w:date="2020-02-27T00:31:33Z">
              <w:r>
                <w:rPr>
                  <w:rFonts w:hint="eastAsia" w:eastAsia="宋体"/>
                  <w:lang w:val="en-US" w:eastAsia="zh-CN"/>
                </w:rPr>
                <w:t>,</w:t>
              </w:r>
            </w:ins>
            <w:ins w:id="750" w:author="ZTE DF" w:date="2020-02-27T00:31:34Z">
              <w:r>
                <w:rPr>
                  <w:rFonts w:hint="eastAsia" w:eastAsia="宋体"/>
                  <w:lang w:val="en-US" w:eastAsia="zh-CN"/>
                </w:rPr>
                <w:t xml:space="preserve"> </w:t>
              </w:r>
            </w:ins>
            <w:ins w:id="751" w:author="ZTE DF" w:date="2020-02-27T00:28:13Z">
              <w:r>
                <w:rPr>
                  <w:rFonts w:hint="eastAsia" w:eastAsia="宋体"/>
                  <w:lang w:val="en-US" w:eastAsia="zh-CN"/>
                </w:rPr>
                <w:t xml:space="preserve">NW </w:t>
              </w:r>
            </w:ins>
            <w:ins w:id="752" w:author="ZTE DF" w:date="2020-02-27T00:28:14Z">
              <w:r>
                <w:rPr>
                  <w:rFonts w:hint="eastAsia" w:eastAsia="宋体"/>
                  <w:lang w:val="en-US" w:eastAsia="zh-CN"/>
                </w:rPr>
                <w:t>can alwa</w:t>
              </w:r>
            </w:ins>
            <w:ins w:id="753" w:author="ZTE DF" w:date="2020-02-27T00:28:15Z">
              <w:r>
                <w:rPr>
                  <w:rFonts w:hint="eastAsia" w:eastAsia="宋体"/>
                  <w:lang w:val="en-US" w:eastAsia="zh-CN"/>
                </w:rPr>
                <w:t>ys s</w:t>
              </w:r>
            </w:ins>
            <w:ins w:id="754" w:author="ZTE DF" w:date="2020-02-27T00:28:16Z">
              <w:r>
                <w:rPr>
                  <w:rFonts w:hint="eastAsia" w:eastAsia="宋体"/>
                  <w:lang w:val="en-US" w:eastAsia="zh-CN"/>
                </w:rPr>
                <w:t>e</w:t>
              </w:r>
            </w:ins>
            <w:ins w:id="755" w:author="ZTE DF" w:date="2020-02-27T00:28:17Z">
              <w:r>
                <w:rPr>
                  <w:rFonts w:hint="eastAsia" w:eastAsia="宋体"/>
                  <w:lang w:val="en-US" w:eastAsia="zh-CN"/>
                </w:rPr>
                <w:t xml:space="preserve">nd a </w:t>
              </w:r>
            </w:ins>
            <w:ins w:id="756" w:author="ZTE DF" w:date="2020-02-27T00:28:30Z">
              <w:r>
                <w:rPr>
                  <w:rFonts w:hint="eastAsia" w:eastAsia="宋体"/>
                  <w:lang w:val="en-US" w:eastAsia="zh-CN"/>
                </w:rPr>
                <w:t>DCP</w:t>
              </w:r>
            </w:ins>
            <w:ins w:id="757" w:author="ZTE DF" w:date="2020-02-27T00:28:25Z">
              <w:r>
                <w:rPr>
                  <w:rFonts w:hint="eastAsia" w:eastAsia="宋体"/>
                  <w:lang w:val="en-US" w:eastAsia="zh-CN"/>
                </w:rPr>
                <w:t xml:space="preserve"> signa</w:t>
              </w:r>
            </w:ins>
            <w:ins w:id="758" w:author="ZTE DF" w:date="2020-02-27T00:28:26Z">
              <w:r>
                <w:rPr>
                  <w:rFonts w:hint="eastAsia" w:eastAsia="宋体"/>
                  <w:lang w:val="en-US" w:eastAsia="zh-CN"/>
                </w:rPr>
                <w:t>l</w:t>
              </w:r>
            </w:ins>
            <w:ins w:id="759" w:author="ZTE DF" w:date="2020-02-27T00:28:34Z">
              <w:r>
                <w:rPr>
                  <w:rFonts w:hint="eastAsia" w:eastAsia="宋体"/>
                  <w:lang w:val="en-US" w:eastAsia="zh-CN"/>
                </w:rPr>
                <w:t xml:space="preserve"> </w:t>
              </w:r>
            </w:ins>
            <w:ins w:id="760" w:author="ZTE DF" w:date="2020-02-27T00:28:49Z">
              <w:r>
                <w:rPr>
                  <w:rFonts w:hint="eastAsia" w:eastAsia="宋体"/>
                  <w:lang w:val="en-US" w:eastAsia="zh-CN"/>
                </w:rPr>
                <w:t xml:space="preserve">to </w:t>
              </w:r>
            </w:ins>
            <w:ins w:id="761" w:author="ZTE DF" w:date="2020-02-27T00:28:53Z">
              <w:r>
                <w:rPr>
                  <w:rFonts w:hint="eastAsia" w:eastAsia="宋体"/>
                  <w:lang w:val="en-US" w:eastAsia="zh-CN"/>
                </w:rPr>
                <w:t>sta</w:t>
              </w:r>
            </w:ins>
            <w:ins w:id="762" w:author="ZTE DF" w:date="2020-02-27T00:28:54Z">
              <w:r>
                <w:rPr>
                  <w:rFonts w:hint="eastAsia" w:eastAsia="宋体"/>
                  <w:lang w:val="en-US" w:eastAsia="zh-CN"/>
                </w:rPr>
                <w:t>r</w:t>
              </w:r>
            </w:ins>
            <w:ins w:id="763" w:author="ZTE DF" w:date="2020-02-27T00:28:55Z">
              <w:r>
                <w:rPr>
                  <w:rFonts w:hint="eastAsia" w:eastAsia="宋体"/>
                  <w:lang w:val="en-US" w:eastAsia="zh-CN"/>
                </w:rPr>
                <w:t xml:space="preserve">t </w:t>
              </w:r>
            </w:ins>
            <w:ins w:id="764" w:author="ZTE DF" w:date="2020-02-27T00:28:56Z">
              <w:r>
                <w:rPr>
                  <w:rFonts w:hint="eastAsia" w:eastAsia="宋体"/>
                  <w:lang w:val="en-US" w:eastAsia="zh-CN"/>
                </w:rPr>
                <w:t>ondura</w:t>
              </w:r>
            </w:ins>
            <w:ins w:id="765" w:author="ZTE DF" w:date="2020-02-27T00:28:57Z">
              <w:r>
                <w:rPr>
                  <w:rFonts w:hint="eastAsia" w:eastAsia="宋体"/>
                  <w:lang w:val="en-US" w:eastAsia="zh-CN"/>
                </w:rPr>
                <w:t>tion-</w:t>
              </w:r>
            </w:ins>
            <w:ins w:id="766" w:author="ZTE DF" w:date="2020-02-27T00:28:58Z">
              <w:r>
                <w:rPr>
                  <w:rFonts w:hint="eastAsia" w:eastAsia="宋体"/>
                  <w:lang w:val="en-US" w:eastAsia="zh-CN"/>
                </w:rPr>
                <w:t>timer</w:t>
              </w:r>
            </w:ins>
            <w:ins w:id="767" w:author="ZTE DF" w:date="2020-02-27T00:35:03Z">
              <w:r>
                <w:rPr>
                  <w:rFonts w:hint="eastAsia" w:eastAsia="宋体"/>
                  <w:lang w:val="en-US" w:eastAsia="zh-CN"/>
                </w:rPr>
                <w:t>,</w:t>
              </w:r>
            </w:ins>
            <w:ins w:id="768" w:author="ZTE DF" w:date="2020-02-27T00:29:01Z">
              <w:r>
                <w:rPr>
                  <w:rFonts w:hint="eastAsia" w:eastAsia="宋体"/>
                  <w:lang w:val="en-US" w:eastAsia="zh-CN"/>
                </w:rPr>
                <w:t xml:space="preserve"> if </w:t>
              </w:r>
            </w:ins>
            <w:ins w:id="769" w:author="ZTE DF" w:date="2020-02-27T00:29:02Z">
              <w:r>
                <w:rPr>
                  <w:rFonts w:hint="eastAsia" w:eastAsia="宋体"/>
                  <w:lang w:val="en-US" w:eastAsia="zh-CN"/>
                </w:rPr>
                <w:t>neede</w:t>
              </w:r>
            </w:ins>
            <w:ins w:id="770" w:author="ZTE DF" w:date="2020-02-27T00:29:03Z">
              <w:r>
                <w:rPr>
                  <w:rFonts w:hint="eastAsia" w:eastAsia="宋体"/>
                  <w:lang w:val="en-US" w:eastAsia="zh-CN"/>
                </w:rPr>
                <w:t>d.</w:t>
              </w:r>
              <w:bookmarkEnd w:id="18"/>
            </w:ins>
            <w:ins w:id="771" w:author="ZTE DF" w:date="2020-02-27T00:35:09Z">
              <w:r>
                <w:rPr>
                  <w:rFonts w:hint="eastAsia" w:eastAsia="宋体"/>
                  <w:lang w:val="en-US" w:eastAsia="zh-CN"/>
                </w:rPr>
                <w:t xml:space="preserve"> T</w:t>
              </w:r>
            </w:ins>
            <w:ins w:id="772" w:author="ZTE DF" w:date="2020-02-27T00:35:10Z">
              <w:r>
                <w:rPr>
                  <w:rFonts w:hint="eastAsia" w:eastAsia="宋体"/>
                  <w:lang w:val="en-US" w:eastAsia="zh-CN"/>
                </w:rPr>
                <w:t>h</w:t>
              </w:r>
            </w:ins>
            <w:ins w:id="773" w:author="ZTE DF" w:date="2020-02-27T00:35:11Z">
              <w:r>
                <w:rPr>
                  <w:rFonts w:hint="eastAsia" w:eastAsia="宋体"/>
                  <w:lang w:val="en-US" w:eastAsia="zh-CN"/>
                </w:rPr>
                <w:t xml:space="preserve">en </w:t>
              </w:r>
            </w:ins>
            <w:ins w:id="774" w:author="ZTE DF" w:date="2020-02-27T00:35:13Z">
              <w:r>
                <w:rPr>
                  <w:rFonts w:hint="eastAsia" w:eastAsia="宋体"/>
                  <w:lang w:val="en-US" w:eastAsia="zh-CN"/>
                </w:rPr>
                <w:t xml:space="preserve">UE </w:t>
              </w:r>
            </w:ins>
            <w:ins w:id="775" w:author="ZTE DF" w:date="2020-02-27T00:35:14Z">
              <w:r>
                <w:rPr>
                  <w:rFonts w:hint="eastAsia" w:eastAsia="宋体"/>
                  <w:lang w:val="en-US" w:eastAsia="zh-CN"/>
                </w:rPr>
                <w:t>wil</w:t>
              </w:r>
            </w:ins>
            <w:ins w:id="776" w:author="ZTE DF" w:date="2020-02-27T00:35:15Z">
              <w:r>
                <w:rPr>
                  <w:rFonts w:hint="eastAsia" w:eastAsia="宋体"/>
                  <w:lang w:val="en-US" w:eastAsia="zh-CN"/>
                </w:rPr>
                <w:t>l not mis</w:t>
              </w:r>
            </w:ins>
            <w:ins w:id="777" w:author="ZTE DF" w:date="2020-02-27T00:35:16Z">
              <w:r>
                <w:rPr>
                  <w:rFonts w:hint="eastAsia" w:eastAsia="宋体"/>
                  <w:lang w:val="en-US" w:eastAsia="zh-CN"/>
                </w:rPr>
                <w:t>s any</w:t>
              </w:r>
            </w:ins>
            <w:ins w:id="778" w:author="ZTE DF" w:date="2020-02-27T00:35:26Z">
              <w:r>
                <w:rPr>
                  <w:rFonts w:hint="eastAsia" w:eastAsia="宋体"/>
                  <w:lang w:val="en-US" w:eastAsia="zh-CN"/>
                </w:rPr>
                <w:t>thing</w:t>
              </w:r>
            </w:ins>
            <w:ins w:id="779" w:author="ZTE DF" w:date="2020-02-27T00:35:27Z">
              <w:r>
                <w:rPr>
                  <w:rFonts w:hint="eastAsia" w:eastAsia="宋体"/>
                  <w:lang w:val="en-US" w:eastAsia="zh-CN"/>
                </w:rPr>
                <w:t>.</w:t>
              </w:r>
            </w:ins>
          </w:p>
        </w:tc>
      </w:tr>
    </w:tbl>
    <w:p>
      <w:pPr>
        <w:spacing w:after="120"/>
      </w:pPr>
    </w:p>
    <w:p>
      <w:pPr>
        <w:spacing w:after="240"/>
        <w:ind w:left="360" w:hanging="360"/>
        <w:rPr>
          <w:i/>
          <w:iCs/>
        </w:rPr>
      </w:pPr>
      <w:r>
        <w:rPr>
          <w:i/>
          <w:iCs/>
        </w:rPr>
        <w:t>Q9b2. If the answer to Q9b1 is Yes, which of the proposed solutions (TPs) do you prefer:</w:t>
      </w:r>
    </w:p>
    <w:p>
      <w:pPr>
        <w:pStyle w:val="38"/>
        <w:numPr>
          <w:ilvl w:val="0"/>
          <w:numId w:val="12"/>
        </w:numPr>
        <w:spacing w:after="240"/>
        <w:rPr>
          <w:i/>
          <w:iCs/>
        </w:rPr>
      </w:pPr>
      <w:r>
        <w:rPr>
          <w:i/>
          <w:iCs/>
        </w:rPr>
        <w:t xml:space="preserve">Option 1: </w:t>
      </w:r>
      <w:r>
        <w:rPr>
          <w:rFonts w:cs="Arial"/>
          <w:i/>
        </w:rPr>
        <w:t xml:space="preserve">Nokia, Nokia Shanghai Bell </w:t>
      </w:r>
      <w:r>
        <w:rPr>
          <w:rFonts w:cs="Arial"/>
          <w:i/>
        </w:rPr>
        <w:fldChar w:fldCharType="begin"/>
      </w:r>
      <w:r>
        <w:rPr>
          <w:rFonts w:cs="Arial"/>
          <w:i/>
        </w:rPr>
        <w:instrText xml:space="preserve"> REF _Ref32956824 \r \h  \* MERGEFORMAT </w:instrText>
      </w:r>
      <w:r>
        <w:rPr>
          <w:rFonts w:cs="Arial"/>
          <w:i/>
        </w:rPr>
        <w:fldChar w:fldCharType="separate"/>
      </w:r>
      <w:r>
        <w:rPr>
          <w:rFonts w:cs="Arial"/>
          <w:i/>
        </w:rPr>
        <w:t>[17]</w:t>
      </w:r>
      <w:r>
        <w:rPr>
          <w:rFonts w:cs="Arial"/>
          <w:i/>
        </w:rPr>
        <w:fldChar w:fldCharType="end"/>
      </w:r>
    </w:p>
    <w:p>
      <w:pPr>
        <w:pStyle w:val="38"/>
        <w:numPr>
          <w:ilvl w:val="0"/>
          <w:numId w:val="12"/>
        </w:numPr>
        <w:spacing w:after="240"/>
        <w:rPr>
          <w:i/>
          <w:iCs/>
        </w:rPr>
      </w:pPr>
      <w:r>
        <w:rPr>
          <w:i/>
          <w:iCs/>
        </w:rPr>
        <w:t>Option 2:</w:t>
      </w:r>
      <w:r>
        <w:rPr>
          <w:rFonts w:eastAsiaTheme="minorEastAsia"/>
          <w:i/>
          <w:szCs w:val="24"/>
          <w:lang w:val="en-US" w:eastAsia="zh-CN"/>
        </w:rPr>
        <w:t xml:space="preserve"> ZTE Corporation, Sanechips</w:t>
      </w:r>
      <w:r>
        <w:rPr>
          <w:rFonts w:eastAsiaTheme="minorEastAsia"/>
          <w:i/>
          <w:lang w:eastAsia="zh-CN"/>
        </w:rPr>
        <w:t xml:space="preserve"> </w:t>
      </w:r>
      <w:r>
        <w:rPr>
          <w:rFonts w:eastAsiaTheme="minorEastAsia"/>
          <w:i/>
          <w:lang w:eastAsia="zh-CN"/>
        </w:rPr>
        <w:fldChar w:fldCharType="begin"/>
      </w:r>
      <w:r>
        <w:rPr>
          <w:rFonts w:eastAsiaTheme="minorEastAsia"/>
          <w:i/>
          <w:lang w:eastAsia="zh-CN"/>
        </w:rPr>
        <w:instrText xml:space="preserve"> REF _Ref32958922 \r \h </w:instrText>
      </w:r>
      <w:r>
        <w:rPr>
          <w:i/>
          <w:lang w:eastAsia="zh-CN"/>
        </w:rPr>
        <w:instrText xml:space="preserve"> \* MERGEFORMAT </w:instrText>
      </w:r>
      <w:r>
        <w:rPr>
          <w:rFonts w:eastAsiaTheme="minorEastAsia"/>
          <w:i/>
          <w:lang w:eastAsia="zh-CN"/>
        </w:rPr>
        <w:fldChar w:fldCharType="separate"/>
      </w:r>
      <w:r>
        <w:rPr>
          <w:rFonts w:eastAsiaTheme="minorEastAsia"/>
          <w:i/>
          <w:lang w:eastAsia="zh-CN"/>
        </w:rPr>
        <w:t>[21]</w:t>
      </w:r>
      <w:r>
        <w:rPr>
          <w:rFonts w:eastAsiaTheme="minorEastAsia"/>
          <w:i/>
          <w:lang w:eastAsia="zh-CN"/>
        </w:rPr>
        <w:fldChar w:fldCharType="end"/>
      </w:r>
    </w:p>
    <w:p>
      <w:pPr>
        <w:pStyle w:val="38"/>
        <w:numPr>
          <w:ilvl w:val="0"/>
          <w:numId w:val="12"/>
        </w:numPr>
        <w:spacing w:after="240"/>
        <w:rPr>
          <w:i/>
          <w:iCs/>
        </w:rPr>
      </w:pPr>
      <w:r>
        <w:rPr>
          <w:i/>
          <w:iCs/>
        </w:rPr>
        <w:t>Option 3: Both</w:t>
      </w:r>
    </w:p>
    <w:p>
      <w:pPr>
        <w:pStyle w:val="38"/>
        <w:numPr>
          <w:ilvl w:val="0"/>
          <w:numId w:val="12"/>
        </w:numPr>
        <w:spacing w:after="240"/>
        <w:rPr>
          <w:i/>
          <w:iCs/>
        </w:rPr>
      </w:pPr>
      <w:r>
        <w:rPr>
          <w:i/>
          <w:iCs/>
        </w:rPr>
        <w:t xml:space="preserve">Option 4: </w:t>
      </w:r>
      <w:del w:id="780" w:author="ZTE DF" w:date="2020-02-27T00:27:00Z">
        <w:r>
          <w:rPr>
            <w:rFonts w:hint="default"/>
            <w:i/>
            <w:iCs/>
            <w:lang w:val="en-US"/>
          </w:rPr>
          <w:delText>Other</w:delText>
        </w:r>
      </w:del>
      <w:ins w:id="781" w:author="ZTE DF" w:date="2020-02-27T00:27:00Z">
        <w:r>
          <w:rPr>
            <w:rFonts w:hint="eastAsia" w:eastAsia="宋体"/>
            <w:i/>
            <w:iCs/>
            <w:lang w:val="en-US" w:eastAsia="zh-CN"/>
          </w:rPr>
          <w:t>It</w:t>
        </w:r>
      </w:ins>
      <w:ins w:id="782" w:author="ZTE DF" w:date="2020-02-27T00:27:02Z">
        <w:r>
          <w:rPr>
            <w:rFonts w:hint="eastAsia" w:eastAsia="宋体"/>
            <w:i/>
            <w:iCs/>
            <w:lang w:val="en-US" w:eastAsia="zh-CN"/>
          </w:rPr>
          <w:t xml:space="preserve"> </w:t>
        </w:r>
      </w:ins>
      <w:ins w:id="783" w:author="ZTE DF" w:date="2020-02-27T00:27:07Z">
        <w:r>
          <w:rPr>
            <w:rFonts w:hint="eastAsia" w:eastAsia="宋体"/>
            <w:i/>
            <w:iCs/>
            <w:lang w:val="en-US" w:eastAsia="zh-CN"/>
          </w:rPr>
          <w:t>can be r</w:t>
        </w:r>
      </w:ins>
      <w:ins w:id="784" w:author="ZTE DF" w:date="2020-02-27T00:27:08Z">
        <w:r>
          <w:rPr>
            <w:rFonts w:hint="eastAsia" w:eastAsia="宋体"/>
            <w:i/>
            <w:iCs/>
            <w:lang w:val="en-US" w:eastAsia="zh-CN"/>
          </w:rPr>
          <w:t>eso</w:t>
        </w:r>
      </w:ins>
      <w:ins w:id="785" w:author="ZTE DF" w:date="2020-02-27T00:27:09Z">
        <w:r>
          <w:rPr>
            <w:rFonts w:hint="eastAsia" w:eastAsia="宋体"/>
            <w:i/>
            <w:iCs/>
            <w:lang w:val="en-US" w:eastAsia="zh-CN"/>
          </w:rPr>
          <w:t>l</w:t>
        </w:r>
      </w:ins>
      <w:ins w:id="786" w:author="ZTE DF" w:date="2020-02-27T00:27:10Z">
        <w:r>
          <w:rPr>
            <w:rFonts w:hint="eastAsia" w:eastAsia="宋体"/>
            <w:i/>
            <w:iCs/>
            <w:lang w:val="en-US" w:eastAsia="zh-CN"/>
          </w:rPr>
          <w:t>ve</w:t>
        </w:r>
      </w:ins>
      <w:ins w:id="787" w:author="ZTE DF" w:date="2020-02-27T00:27:11Z">
        <w:r>
          <w:rPr>
            <w:rFonts w:hint="eastAsia" w:eastAsia="宋体"/>
            <w:i/>
            <w:iCs/>
            <w:lang w:val="en-US" w:eastAsia="zh-CN"/>
          </w:rPr>
          <w:t xml:space="preserve">d by </w:t>
        </w:r>
      </w:ins>
      <w:ins w:id="788" w:author="ZTE DF" w:date="2020-02-27T00:27:13Z">
        <w:r>
          <w:rPr>
            <w:rFonts w:hint="eastAsia" w:eastAsia="宋体"/>
            <w:i/>
            <w:iCs/>
            <w:lang w:val="en-US" w:eastAsia="zh-CN"/>
          </w:rPr>
          <w:t>NW</w:t>
        </w:r>
      </w:ins>
    </w:p>
    <w:tbl>
      <w:tblPr>
        <w:tblStyle w:val="32"/>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1117"/>
        <w:gridCol w:w="5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Borders>
              <w:bottom w:val="single" w:color="auto" w:sz="8" w:space="0"/>
            </w:tcBorders>
          </w:tcPr>
          <w:p>
            <w:pPr>
              <w:spacing w:after="120"/>
              <w:rPr>
                <w:b/>
                <w:bCs/>
              </w:rPr>
            </w:pPr>
            <w:r>
              <w:rPr>
                <w:b/>
                <w:bCs/>
              </w:rPr>
              <w:t>Company</w:t>
            </w:r>
          </w:p>
        </w:tc>
        <w:tc>
          <w:tcPr>
            <w:tcW w:w="1117" w:type="dxa"/>
            <w:tcBorders>
              <w:bottom w:val="single" w:color="auto" w:sz="8" w:space="0"/>
            </w:tcBorders>
          </w:tcPr>
          <w:p>
            <w:pPr>
              <w:spacing w:after="120"/>
              <w:jc w:val="center"/>
              <w:rPr>
                <w:b/>
                <w:bCs/>
              </w:rPr>
            </w:pPr>
            <w:r>
              <w:rPr>
                <w:b/>
                <w:bCs/>
              </w:rPr>
              <w:t>Option</w:t>
            </w:r>
          </w:p>
        </w:tc>
        <w:tc>
          <w:tcPr>
            <w:tcW w:w="5815" w:type="dxa"/>
            <w:tcBorders>
              <w:bottom w:val="single" w:color="auto" w:sz="8" w:space="0"/>
            </w:tcBorders>
          </w:tcPr>
          <w:p>
            <w:pPr>
              <w:spacing w:after="120"/>
              <w:rPr>
                <w:b/>
                <w:bCs/>
              </w:rPr>
            </w:pPr>
            <w:r>
              <w:rPr>
                <w:b/>
                <w:bCs/>
              </w:rPr>
              <w:t>Comments and/or other solution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690" w:type="dxa"/>
            <w:tcBorders>
              <w:top w:val="single" w:color="auto" w:sz="8" w:space="0"/>
            </w:tcBorders>
          </w:tcPr>
          <w:p>
            <w:pPr>
              <w:spacing w:after="120"/>
            </w:pPr>
            <w:ins w:id="789" w:author="m" w:date="2020-02-26T16:47:00Z">
              <w:r>
                <w:rPr>
                  <w:rFonts w:hint="eastAsia" w:eastAsiaTheme="minorEastAsia"/>
                  <w:lang w:eastAsia="zh-CN"/>
                </w:rPr>
                <w:t>X</w:t>
              </w:r>
            </w:ins>
            <w:ins w:id="790" w:author="m" w:date="2020-02-26T16:47:00Z">
              <w:r>
                <w:rPr>
                  <w:rFonts w:eastAsiaTheme="minorEastAsia"/>
                  <w:lang w:eastAsia="zh-CN"/>
                </w:rPr>
                <w:t>iaomi</w:t>
              </w:r>
            </w:ins>
          </w:p>
        </w:tc>
        <w:tc>
          <w:tcPr>
            <w:tcW w:w="1117" w:type="dxa"/>
            <w:tcBorders>
              <w:top w:val="single" w:color="auto" w:sz="8" w:space="0"/>
            </w:tcBorders>
          </w:tcPr>
          <w:p>
            <w:pPr>
              <w:spacing w:after="120"/>
              <w:jc w:val="center"/>
            </w:pPr>
            <w:ins w:id="791" w:author="m" w:date="2020-02-26T16:47:00Z">
              <w:r>
                <w:rPr>
                  <w:rFonts w:hint="eastAsia" w:eastAsiaTheme="minorEastAsia"/>
                  <w:lang w:eastAsia="zh-CN"/>
                </w:rPr>
                <w:t>Op</w:t>
              </w:r>
            </w:ins>
            <w:ins w:id="792" w:author="m" w:date="2020-02-26T16:47:00Z">
              <w:r>
                <w:rPr>
                  <w:rFonts w:eastAsiaTheme="minorEastAsia"/>
                  <w:lang w:eastAsia="zh-CN"/>
                </w:rPr>
                <w:t>tion1</w:t>
              </w:r>
            </w:ins>
          </w:p>
        </w:tc>
        <w:tc>
          <w:tcPr>
            <w:tcW w:w="5815" w:type="dxa"/>
            <w:tcBorders>
              <w:top w:val="single" w:color="auto" w:sz="8" w:space="0"/>
            </w:tcBorders>
          </w:tcPr>
          <w:p>
            <w:pPr>
              <w:spacing w:after="120"/>
            </w:pPr>
            <w:ins w:id="793" w:author="m" w:date="2020-02-26T16:47:00Z">
              <w:r>
                <w:rPr>
                  <w:rFonts w:hint="eastAsia" w:eastAsiaTheme="minorEastAsia"/>
                  <w:lang w:eastAsia="zh-CN"/>
                </w:rPr>
                <w:t>S</w:t>
              </w:r>
            </w:ins>
            <w:ins w:id="794" w:author="m" w:date="2020-02-26T16:47:00Z">
              <w:r>
                <w:rPr>
                  <w:rFonts w:eastAsiaTheme="minorEastAsia"/>
                  <w:lang w:eastAsia="zh-CN"/>
                </w:rPr>
                <w:t>ee abo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ins w:id="795" w:author="Nokia" w:date="2020-02-26T14:03:00Z"/>
        </w:trPr>
        <w:tc>
          <w:tcPr>
            <w:tcW w:w="1690" w:type="dxa"/>
            <w:tcBorders>
              <w:top w:val="single" w:color="auto" w:sz="8" w:space="0"/>
            </w:tcBorders>
          </w:tcPr>
          <w:p>
            <w:pPr>
              <w:spacing w:after="120"/>
              <w:rPr>
                <w:ins w:id="796" w:author="Nokia" w:date="2020-02-26T14:03:00Z"/>
              </w:rPr>
            </w:pPr>
            <w:ins w:id="797" w:author="Nokia" w:date="2020-02-26T14:03:00Z">
              <w:r>
                <w:rPr/>
                <w:t>Nokia</w:t>
              </w:r>
            </w:ins>
          </w:p>
        </w:tc>
        <w:tc>
          <w:tcPr>
            <w:tcW w:w="1117" w:type="dxa"/>
            <w:tcBorders>
              <w:top w:val="single" w:color="auto" w:sz="8" w:space="0"/>
            </w:tcBorders>
          </w:tcPr>
          <w:p>
            <w:pPr>
              <w:spacing w:after="120"/>
              <w:jc w:val="center"/>
              <w:rPr>
                <w:ins w:id="798" w:author="Nokia" w:date="2020-02-26T14:03:00Z"/>
              </w:rPr>
            </w:pPr>
            <w:ins w:id="799" w:author="Nokia" w:date="2020-02-26T14:03:00Z">
              <w:r>
                <w:rPr/>
                <w:t>Option 1</w:t>
              </w:r>
            </w:ins>
          </w:p>
        </w:tc>
        <w:tc>
          <w:tcPr>
            <w:tcW w:w="5815" w:type="dxa"/>
            <w:tcBorders>
              <w:top w:val="single" w:color="auto" w:sz="8" w:space="0"/>
            </w:tcBorders>
          </w:tcPr>
          <w:p>
            <w:pPr>
              <w:spacing w:after="120"/>
              <w:rPr>
                <w:ins w:id="800" w:author="Nokia" w:date="2020-02-26T14:03:00Z"/>
              </w:rPr>
            </w:pPr>
            <w:ins w:id="801" w:author="Nokia" w:date="2020-02-26T14:03:00Z">
              <w:r>
                <w:rPr/>
                <w:t>We did not fully understand how the ZTE proposal works or solves the proble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ins w:id="802" w:author="Huawei" w:date="2020-02-26T20:58:00Z">
              <w:r>
                <w:rPr>
                  <w:rFonts w:eastAsiaTheme="minorEastAsia"/>
                  <w:lang w:eastAsia="zh-CN"/>
                </w:rPr>
                <w:t>Huawei</w:t>
              </w:r>
            </w:ins>
          </w:p>
        </w:tc>
        <w:tc>
          <w:tcPr>
            <w:tcW w:w="1117" w:type="dxa"/>
          </w:tcPr>
          <w:p>
            <w:pPr>
              <w:spacing w:after="120"/>
              <w:jc w:val="center"/>
            </w:pPr>
            <w:ins w:id="803" w:author="Huawei" w:date="2020-02-26T20:58:00Z">
              <w:r>
                <w:rPr/>
                <w:t>Option 2</w:t>
              </w:r>
            </w:ins>
          </w:p>
        </w:tc>
        <w:tc>
          <w:tcPr>
            <w:tcW w:w="5815" w:type="dxa"/>
          </w:tcPr>
          <w:p>
            <w:pPr>
              <w:spacing w:after="120"/>
            </w:pPr>
            <w:ins w:id="804" w:author="Huawei" w:date="2020-02-26T20:58:00Z">
              <w:r>
                <w:rPr/>
                <w:t>We prefer similar wording as we used for Rel-15 DRX ambiguous period. It can be the baseline, we can finalize the text in 38.321 running C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rPr>
                <w:rFonts w:hint="default" w:eastAsia="宋体"/>
                <w:lang w:val="en-US" w:eastAsia="zh-CN"/>
              </w:rPr>
            </w:pPr>
            <w:ins w:id="805" w:author="ZTE DF" w:date="2020-02-26T22:52:35Z">
              <w:r>
                <w:rPr>
                  <w:rFonts w:hint="eastAsia" w:eastAsia="宋体"/>
                  <w:lang w:val="en-US" w:eastAsia="zh-CN"/>
                </w:rPr>
                <w:t>ZTE</w:t>
              </w:r>
            </w:ins>
          </w:p>
        </w:tc>
        <w:tc>
          <w:tcPr>
            <w:tcW w:w="1117" w:type="dxa"/>
          </w:tcPr>
          <w:p>
            <w:pPr>
              <w:spacing w:after="120"/>
              <w:jc w:val="center"/>
              <w:rPr>
                <w:rFonts w:hint="default" w:eastAsia="宋体"/>
                <w:lang w:val="en-US" w:eastAsia="zh-CN"/>
              </w:rPr>
            </w:pPr>
            <w:ins w:id="806" w:author="ZTE DF" w:date="2020-02-27T00:23:26Z">
              <w:r>
                <w:rPr>
                  <w:rFonts w:hint="eastAsia" w:eastAsia="宋体"/>
                  <w:lang w:val="en-US" w:eastAsia="zh-CN"/>
                </w:rPr>
                <w:t>O</w:t>
              </w:r>
            </w:ins>
            <w:ins w:id="807" w:author="ZTE DF" w:date="2020-02-27T00:23:27Z">
              <w:r>
                <w:rPr>
                  <w:rFonts w:hint="eastAsia" w:eastAsia="宋体"/>
                  <w:lang w:val="en-US" w:eastAsia="zh-CN"/>
                </w:rPr>
                <w:t>ption</w:t>
              </w:r>
            </w:ins>
            <w:ins w:id="808" w:author="ZTE DF" w:date="2020-02-27T00:23:28Z">
              <w:r>
                <w:rPr>
                  <w:rFonts w:hint="eastAsia" w:eastAsia="宋体"/>
                  <w:lang w:val="en-US" w:eastAsia="zh-CN"/>
                </w:rPr>
                <w:t xml:space="preserve"> </w:t>
              </w:r>
            </w:ins>
            <w:ins w:id="809" w:author="ZTE DF" w:date="2020-02-27T00:23:56Z">
              <w:r>
                <w:rPr>
                  <w:rFonts w:hint="eastAsia" w:eastAsia="宋体"/>
                  <w:lang w:val="en-US" w:eastAsia="zh-CN"/>
                </w:rPr>
                <w:t>4</w:t>
              </w:r>
            </w:ins>
          </w:p>
        </w:tc>
        <w:tc>
          <w:tcPr>
            <w:tcW w:w="5815" w:type="dxa"/>
          </w:tcPr>
          <w:p>
            <w:pPr>
              <w:spacing w:after="120"/>
              <w:rPr>
                <w:rFonts w:hint="default" w:eastAsia="宋体"/>
                <w:i/>
                <w:iCs/>
                <w:lang w:val="en-US" w:eastAsia="zh-CN"/>
                <w:rPrChange w:id="810" w:author="ZTE DF" w:date="2020-02-26T23:55:16Z">
                  <w:rPr>
                    <w:rFonts w:hint="default" w:eastAsia="宋体"/>
                    <w:lang w:val="en-US" w:eastAsia="zh-CN"/>
                  </w:rPr>
                </w:rPrChange>
              </w:rPr>
            </w:pPr>
            <w:ins w:id="811" w:author="ZTE DF" w:date="2020-02-27T00:31:52Z">
              <w:r>
                <w:rPr>
                  <w:rFonts w:hint="eastAsia" w:eastAsia="宋体"/>
                  <w:i/>
                  <w:iCs/>
                  <w:lang w:val="en-US" w:eastAsia="zh-CN"/>
                </w:rPr>
                <w:t>Se</w:t>
              </w:r>
            </w:ins>
            <w:ins w:id="812" w:author="ZTE DF" w:date="2020-02-27T00:31:53Z">
              <w:r>
                <w:rPr>
                  <w:rFonts w:hint="eastAsia" w:eastAsia="宋体"/>
                  <w:i/>
                  <w:iCs/>
                  <w:lang w:val="en-US" w:eastAsia="zh-CN"/>
                </w:rPr>
                <w:t>e ab</w:t>
              </w:r>
            </w:ins>
            <w:ins w:id="813" w:author="ZTE DF" w:date="2020-02-27T00:31:54Z">
              <w:r>
                <w:rPr>
                  <w:rFonts w:hint="eastAsia" w:eastAsia="宋体"/>
                  <w:i/>
                  <w:iCs/>
                  <w:lang w:val="en-US" w:eastAsia="zh-CN"/>
                </w:rPr>
                <w:t xml:space="preserve">ove </w:t>
              </w:r>
            </w:ins>
            <w:ins w:id="814" w:author="ZTE DF" w:date="2020-02-27T00:31:56Z">
              <w:r>
                <w:rPr>
                  <w:rFonts w:hint="eastAsia" w:eastAsia="宋体"/>
                  <w:i/>
                  <w:iCs/>
                  <w:lang w:val="en-US" w:eastAsia="zh-CN"/>
                </w:rPr>
                <w:t>co</w:t>
              </w:r>
            </w:ins>
            <w:ins w:id="815" w:author="ZTE DF" w:date="2020-02-27T00:31:57Z">
              <w:r>
                <w:rPr>
                  <w:rFonts w:hint="eastAsia" w:eastAsia="宋体"/>
                  <w:i/>
                  <w:iCs/>
                  <w:lang w:val="en-US" w:eastAsia="zh-CN"/>
                </w:rPr>
                <w:t>mme</w:t>
              </w:r>
            </w:ins>
            <w:ins w:id="816" w:author="ZTE DF" w:date="2020-02-27T00:31:58Z">
              <w:r>
                <w:rPr>
                  <w:rFonts w:hint="eastAsia" w:eastAsia="宋体"/>
                  <w:i/>
                  <w:iCs/>
                  <w:lang w:val="en-US" w:eastAsia="zh-CN"/>
                </w:rPr>
                <w:t>n</w:t>
              </w:r>
            </w:ins>
            <w:ins w:id="817" w:author="ZTE DF" w:date="2020-02-27T00:31:59Z">
              <w:r>
                <w:rPr>
                  <w:rFonts w:hint="eastAsia" w:eastAsia="宋体"/>
                  <w:i/>
                  <w:iCs/>
                  <w:lang w:val="en-US" w:eastAsia="zh-CN"/>
                </w:rPr>
                <w:t>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trPr>
        <w:tc>
          <w:tcPr>
            <w:tcW w:w="1690" w:type="dxa"/>
          </w:tcPr>
          <w:p>
            <w:pPr>
              <w:spacing w:after="120"/>
            </w:pPr>
          </w:p>
        </w:tc>
        <w:tc>
          <w:tcPr>
            <w:tcW w:w="1117" w:type="dxa"/>
          </w:tcPr>
          <w:p>
            <w:pPr>
              <w:spacing w:after="120"/>
              <w:jc w:val="center"/>
            </w:pPr>
          </w:p>
        </w:tc>
        <w:tc>
          <w:tcPr>
            <w:tcW w:w="5815" w:type="dxa"/>
          </w:tcPr>
          <w:p>
            <w:pPr>
              <w:spacing w:after="120"/>
            </w:pPr>
          </w:p>
        </w:tc>
      </w:tr>
    </w:tbl>
    <w:p>
      <w:pPr>
        <w:rPr>
          <w:b/>
        </w:rPr>
      </w:pPr>
    </w:p>
    <w:p>
      <w:pPr>
        <w:pStyle w:val="5"/>
        <w:ind w:left="720" w:hanging="720"/>
      </w:pPr>
      <w:bookmarkStart w:id="19" w:name="_Toc33040715"/>
      <w:bookmarkEnd w:id="19"/>
      <w:r>
        <w:rPr>
          <w:rFonts w:ascii="Times New Roman" w:hAnsi="Times New Roman" w:cs="Times New Roman" w:eastAsiaTheme="minorEastAsia"/>
          <w:i/>
          <w:sz w:val="20"/>
          <w:szCs w:val="20"/>
          <w:lang w:eastAsia="zh-CN"/>
        </w:rPr>
        <w:t>Issue #10: What should the UE monitor if it misses DCP when configured with SCell dormancy?</w:t>
      </w:r>
    </w:p>
    <w:p>
      <w:pPr>
        <w:rPr>
          <w:lang w:val="en-GB"/>
        </w:rPr>
      </w:pPr>
      <w:r>
        <w:rPr>
          <w:u w:val="single"/>
          <w:lang w:val="en-GB"/>
        </w:rPr>
        <w:t>Company/Tdoc:</w:t>
      </w:r>
      <w:r>
        <w:rPr>
          <w:rFonts w:cs="Arial"/>
        </w:rPr>
        <w:t xml:space="preserve"> Nokia, Nokia Shanghai Bell </w:t>
      </w:r>
      <w:r>
        <w:rPr>
          <w:rFonts w:cs="Arial"/>
        </w:rPr>
        <w:fldChar w:fldCharType="begin"/>
      </w:r>
      <w:r>
        <w:rPr>
          <w:rFonts w:cs="Arial"/>
        </w:rPr>
        <w:instrText xml:space="preserve"> REF _Ref32956962 \r \h </w:instrText>
      </w:r>
      <w:r>
        <w:rPr>
          <w:rFonts w:cs="Arial"/>
        </w:rPr>
        <w:fldChar w:fldCharType="separate"/>
      </w:r>
      <w:r>
        <w:rPr>
          <w:rFonts w:cs="Arial"/>
        </w:rPr>
        <w:t>[18]</w:t>
      </w:r>
      <w:r>
        <w:rPr>
          <w:rFonts w:cs="Arial"/>
        </w:rPr>
        <w:fldChar w:fldCharType="end"/>
      </w:r>
    </w:p>
    <w:p>
      <w:pPr>
        <w:rPr>
          <w:lang w:val="en-GB"/>
        </w:rPr>
      </w:pPr>
      <w:r>
        <w:rPr>
          <w:u w:val="single"/>
          <w:lang w:val="en-GB"/>
        </w:rPr>
        <w:t>Proposed solution:</w:t>
      </w:r>
      <w:r>
        <w:t xml:space="preserve"> Agree what the UE shall monitor if it misses DCP when configured with SCell dormancy.</w:t>
      </w:r>
    </w:p>
    <w:p>
      <w:pPr>
        <w:rPr>
          <w:lang w:val="en-GB"/>
        </w:rPr>
      </w:pPr>
    </w:p>
    <w:p>
      <w:pPr>
        <w:rPr>
          <w:lang w:val="en-GB"/>
        </w:rPr>
      </w:pPr>
      <w:r>
        <w:rPr>
          <w:i/>
          <w:lang w:val="en-GB"/>
        </w:rPr>
        <w:t>Rapporteur:</w:t>
      </w:r>
      <w:r>
        <w:rPr>
          <w:lang w:val="en-GB"/>
        </w:rPr>
        <w:t xml:space="preserve"> It might be checked first if this is to be discussed in Power Saving WI or in DCCA WI, and in both cases it might rather be a RAN1 issue anyways (since the dormancy state is not visible to MAC).</w:t>
      </w:r>
    </w:p>
    <w:p>
      <w:pPr>
        <w:rPr>
          <w:lang w:val="en-GB"/>
        </w:rPr>
      </w:pPr>
    </w:p>
    <w:p>
      <w:pPr>
        <w:spacing w:after="240"/>
        <w:ind w:left="360" w:hanging="360"/>
        <w:rPr>
          <w:i/>
          <w:iCs/>
        </w:rPr>
      </w:pPr>
      <w:r>
        <w:rPr>
          <w:i/>
          <w:iCs/>
        </w:rPr>
        <w:t xml:space="preserve">Q10a. Do you think this issue needs to be discussed in RAN2 Power Saving session instead of DCCA WI or RAN1? </w:t>
      </w:r>
    </w:p>
    <w:tbl>
      <w:tblPr>
        <w:tblStyle w:val="32"/>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1117"/>
        <w:gridCol w:w="5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Borders>
              <w:bottom w:val="single" w:color="auto" w:sz="8" w:space="0"/>
            </w:tcBorders>
          </w:tcPr>
          <w:p>
            <w:pPr>
              <w:spacing w:after="120"/>
              <w:rPr>
                <w:b/>
                <w:bCs/>
              </w:rPr>
            </w:pPr>
            <w:r>
              <w:rPr>
                <w:b/>
                <w:bCs/>
              </w:rPr>
              <w:t>Company</w:t>
            </w:r>
          </w:p>
        </w:tc>
        <w:tc>
          <w:tcPr>
            <w:tcW w:w="1117" w:type="dxa"/>
            <w:tcBorders>
              <w:bottom w:val="single" w:color="auto" w:sz="8" w:space="0"/>
            </w:tcBorders>
          </w:tcPr>
          <w:p>
            <w:pPr>
              <w:spacing w:after="120"/>
              <w:jc w:val="center"/>
              <w:rPr>
                <w:b/>
                <w:bCs/>
              </w:rPr>
            </w:pPr>
            <w:r>
              <w:rPr>
                <w:b/>
                <w:bCs/>
              </w:rPr>
              <w:t>Yes/No</w:t>
            </w:r>
          </w:p>
        </w:tc>
        <w:tc>
          <w:tcPr>
            <w:tcW w:w="5815" w:type="dxa"/>
            <w:tcBorders>
              <w:bottom w:val="single" w:color="auto" w:sz="8" w:space="0"/>
            </w:tcBorders>
          </w:tcPr>
          <w:p>
            <w:pPr>
              <w:spacing w:after="120"/>
              <w:rPr>
                <w:b/>
                <w:bCs/>
              </w:rPr>
            </w:pPr>
            <w:r>
              <w:rPr>
                <w:b/>
                <w:bCs/>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690" w:type="dxa"/>
            <w:tcBorders>
              <w:top w:val="single" w:color="auto" w:sz="8" w:space="0"/>
            </w:tcBorders>
          </w:tcPr>
          <w:p>
            <w:pPr>
              <w:spacing w:after="120"/>
            </w:pPr>
            <w:ins w:id="818" w:author="Linhai He" w:date="2020-02-24T21:37:00Z">
              <w:r>
                <w:rPr/>
                <w:t>Qualcomm</w:t>
              </w:r>
            </w:ins>
          </w:p>
        </w:tc>
        <w:tc>
          <w:tcPr>
            <w:tcW w:w="1117" w:type="dxa"/>
            <w:tcBorders>
              <w:top w:val="single" w:color="auto" w:sz="8" w:space="0"/>
            </w:tcBorders>
          </w:tcPr>
          <w:p>
            <w:pPr>
              <w:spacing w:after="120"/>
              <w:jc w:val="center"/>
            </w:pPr>
            <w:ins w:id="819" w:author="Linhai He" w:date="2020-02-24T21:37:00Z">
              <w:r>
                <w:rPr/>
                <w:t>No</w:t>
              </w:r>
            </w:ins>
          </w:p>
        </w:tc>
        <w:tc>
          <w:tcPr>
            <w:tcW w:w="5815" w:type="dxa"/>
            <w:tcBorders>
              <w:top w:val="single" w:color="auto" w:sz="8" w:space="0"/>
            </w:tcBorders>
          </w:tcPr>
          <w:p>
            <w:pPr>
              <w:spacing w:after="120"/>
            </w:pPr>
            <w:ins w:id="820" w:author="Linhai He" w:date="2020-02-24T21:37:00Z">
              <w:r>
                <w:rPr/>
                <w:t xml:space="preserve">We should leave this discussion to RAN1. In fact, </w:t>
              </w:r>
            </w:ins>
            <w:ins w:id="821" w:author="Linhai He" w:date="2020-02-24T21:38:00Z">
              <w:r>
                <w:rPr/>
                <w:t>RAN1 has already been discussing this iss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ins w:id="822" w:author="Sethuraman Gurumoorthy" w:date="2020-02-25T06:06:00Z">
              <w:r>
                <w:rPr/>
                <w:t>Apple</w:t>
              </w:r>
            </w:ins>
          </w:p>
        </w:tc>
        <w:tc>
          <w:tcPr>
            <w:tcW w:w="1117" w:type="dxa"/>
          </w:tcPr>
          <w:p>
            <w:pPr>
              <w:spacing w:after="120"/>
              <w:jc w:val="center"/>
            </w:pPr>
            <w:ins w:id="823" w:author="Sethuraman Gurumoorthy" w:date="2020-02-25T06:06:00Z">
              <w:r>
                <w:rPr/>
                <w:t>Yes</w:t>
              </w:r>
            </w:ins>
          </w:p>
        </w:tc>
        <w:tc>
          <w:tcPr>
            <w:tcW w:w="5815" w:type="dxa"/>
          </w:tcPr>
          <w:p>
            <w:pPr>
              <w:spacing w:after="120"/>
            </w:pPr>
            <w:ins w:id="824" w:author="Sethuraman Gurumoorthy" w:date="2020-02-25T06:06:00Z">
              <w:r>
                <w:rPr/>
                <w:t xml:space="preserve">Maybe DCCA is more better to the potential impact on the impact on the SCell dormanc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ins w:id="825" w:author="m" w:date="2020-02-26T16:47:00Z">
              <w:r>
                <w:rPr>
                  <w:rFonts w:hint="eastAsia" w:eastAsiaTheme="minorEastAsia"/>
                  <w:lang w:eastAsia="zh-CN"/>
                </w:rPr>
                <w:t>Xi</w:t>
              </w:r>
            </w:ins>
            <w:ins w:id="826" w:author="m" w:date="2020-02-26T16:47:00Z">
              <w:r>
                <w:rPr>
                  <w:rFonts w:eastAsiaTheme="minorEastAsia"/>
                  <w:lang w:eastAsia="zh-CN"/>
                </w:rPr>
                <w:t>aomi</w:t>
              </w:r>
            </w:ins>
          </w:p>
        </w:tc>
        <w:tc>
          <w:tcPr>
            <w:tcW w:w="1117" w:type="dxa"/>
          </w:tcPr>
          <w:p>
            <w:pPr>
              <w:spacing w:after="120"/>
              <w:jc w:val="center"/>
            </w:pPr>
            <w:ins w:id="827" w:author="m" w:date="2020-02-26T16:47:00Z">
              <w:r>
                <w:rPr>
                  <w:rFonts w:hint="eastAsia" w:eastAsiaTheme="minorEastAsia"/>
                  <w:lang w:eastAsia="zh-CN"/>
                </w:rPr>
                <w:t>?</w:t>
              </w:r>
            </w:ins>
          </w:p>
        </w:tc>
        <w:tc>
          <w:tcPr>
            <w:tcW w:w="5815" w:type="dxa"/>
          </w:tcPr>
          <w:p>
            <w:pPr>
              <w:spacing w:after="120"/>
              <w:rPr>
                <w:ins w:id="828" w:author="m" w:date="2020-02-26T16:47:00Z"/>
                <w:rFonts w:eastAsiaTheme="minorEastAsia"/>
                <w:lang w:eastAsia="zh-CN"/>
              </w:rPr>
            </w:pPr>
            <w:ins w:id="829" w:author="m" w:date="2020-02-26T16:47:00Z">
              <w:r>
                <w:rPr>
                  <w:rFonts w:hint="eastAsia" w:eastAsiaTheme="minorEastAsia"/>
                  <w:lang w:eastAsia="zh-CN"/>
                </w:rPr>
                <w:t xml:space="preserve">To </w:t>
              </w:r>
            </w:ins>
            <w:ins w:id="830" w:author="m" w:date="2020-02-26T16:47:00Z">
              <w:r>
                <w:rPr>
                  <w:rFonts w:eastAsiaTheme="minorEastAsia"/>
                  <w:lang w:eastAsia="zh-CN"/>
                </w:rPr>
                <w:t>Nokia:</w:t>
              </w:r>
            </w:ins>
          </w:p>
          <w:p>
            <w:pPr>
              <w:spacing w:after="120"/>
              <w:rPr>
                <w:ins w:id="831" w:author="m" w:date="2020-02-26T16:47:00Z"/>
              </w:rPr>
            </w:pPr>
            <w:ins w:id="832" w:author="m" w:date="2020-02-26T16:47:00Z">
              <w:r>
                <w:rPr>
                  <w:rFonts w:eastAsiaTheme="minorEastAsia"/>
                  <w:lang w:eastAsia="zh-CN"/>
                </w:rPr>
                <w:t xml:space="preserve">Are you considering the UE’s behavior for Scell groups </w:t>
              </w:r>
            </w:ins>
            <w:ins w:id="833" w:author="m" w:date="2020-02-26T16:47:00Z">
              <w:r>
                <w:rPr/>
                <w:t xml:space="preserve">when UE missing the DCP command? </w:t>
              </w:r>
            </w:ins>
          </w:p>
          <w:p>
            <w:pPr>
              <w:spacing w:after="120"/>
            </w:pPr>
            <w:ins w:id="834" w:author="m" w:date="2020-02-26T16:47:00Z">
              <w:r>
                <w:rPr/>
                <w:t>If you are considering the impact to the Scell state, then RAN1 is discussing th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ins w:id="835" w:author="Nokia" w:date="2020-02-26T14:03:00Z"/>
        </w:trPr>
        <w:tc>
          <w:tcPr>
            <w:tcW w:w="1690" w:type="dxa"/>
          </w:tcPr>
          <w:p>
            <w:pPr>
              <w:spacing w:after="120"/>
              <w:rPr>
                <w:ins w:id="836" w:author="Nokia" w:date="2020-02-26T14:03:00Z"/>
              </w:rPr>
            </w:pPr>
            <w:ins w:id="837" w:author="Nokia" w:date="2020-02-26T14:03:00Z">
              <w:r>
                <w:rPr/>
                <w:t>Nokia</w:t>
              </w:r>
            </w:ins>
          </w:p>
        </w:tc>
        <w:tc>
          <w:tcPr>
            <w:tcW w:w="1117" w:type="dxa"/>
          </w:tcPr>
          <w:p>
            <w:pPr>
              <w:spacing w:after="120"/>
              <w:jc w:val="center"/>
              <w:rPr>
                <w:ins w:id="838" w:author="Nokia" w:date="2020-02-26T14:03:00Z"/>
              </w:rPr>
            </w:pPr>
            <w:ins w:id="839" w:author="Nokia" w:date="2020-02-26T14:03:00Z">
              <w:r>
                <w:rPr/>
                <w:t>Yes</w:t>
              </w:r>
            </w:ins>
          </w:p>
        </w:tc>
        <w:tc>
          <w:tcPr>
            <w:tcW w:w="5815" w:type="dxa"/>
          </w:tcPr>
          <w:p>
            <w:pPr>
              <w:spacing w:after="120"/>
              <w:rPr>
                <w:ins w:id="840" w:author="Nokia" w:date="2020-02-26T14:03:00Z"/>
              </w:rPr>
            </w:pPr>
            <w:ins w:id="841" w:author="Nokia" w:date="2020-02-26T14:03:00Z">
              <w:r>
                <w:rPr/>
                <w:t xml:space="preserve">This is RAN2 functionality and this seems to have no RAN1 specification impact. We should think this issue from the UE power saving point of view. This is occurring only when the UE misses (or cannot monitor) the DCP and starts the on-duration timer. Hence this is UE power saving issue and solution should be considered from UE power saving perspecti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trPr>
        <w:tc>
          <w:tcPr>
            <w:tcW w:w="1690" w:type="dxa"/>
          </w:tcPr>
          <w:p>
            <w:pPr>
              <w:spacing w:after="120"/>
            </w:pPr>
            <w:ins w:id="842" w:author="Huawei" w:date="2020-02-26T20:59:00Z">
              <w:r>
                <w:rPr>
                  <w:rFonts w:eastAsiaTheme="minorEastAsia"/>
                  <w:lang w:eastAsia="zh-CN"/>
                </w:rPr>
                <w:t>Huawei</w:t>
              </w:r>
            </w:ins>
          </w:p>
        </w:tc>
        <w:tc>
          <w:tcPr>
            <w:tcW w:w="1117" w:type="dxa"/>
          </w:tcPr>
          <w:p>
            <w:pPr>
              <w:spacing w:after="120"/>
              <w:jc w:val="center"/>
            </w:pPr>
            <w:ins w:id="843" w:author="Huawei" w:date="2020-02-26T20:59:00Z">
              <w:r>
                <w:rPr>
                  <w:rFonts w:hint="eastAsia" w:eastAsiaTheme="minorEastAsia"/>
                  <w:lang w:eastAsia="zh-CN"/>
                </w:rPr>
                <w:t>N</w:t>
              </w:r>
            </w:ins>
            <w:ins w:id="844" w:author="Huawei" w:date="2020-02-26T20:59:00Z">
              <w:r>
                <w:rPr>
                  <w:rFonts w:eastAsiaTheme="minorEastAsia"/>
                  <w:lang w:eastAsia="zh-CN"/>
                </w:rPr>
                <w:t>o</w:t>
              </w:r>
            </w:ins>
          </w:p>
        </w:tc>
        <w:tc>
          <w:tcPr>
            <w:tcW w:w="5815" w:type="dxa"/>
          </w:tcPr>
          <w:p>
            <w:pPr>
              <w:spacing w:after="120"/>
            </w:pPr>
            <w:ins w:id="845" w:author="Huawei" w:date="2020-02-26T20:59:00Z">
              <w:r>
                <w:rPr>
                  <w:rFonts w:eastAsiaTheme="minorEastAsia"/>
                  <w:lang w:eastAsia="zh-CN"/>
                </w:rPr>
                <w:t>it should be discussed in RAN1, maybe DCCA W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ins w:id="846" w:author="ZTE DF" w:date="2020-02-26T22:55:06Z"/>
        </w:trPr>
        <w:tc>
          <w:tcPr>
            <w:tcW w:w="1690" w:type="dxa"/>
          </w:tcPr>
          <w:p>
            <w:pPr>
              <w:spacing w:after="120"/>
              <w:rPr>
                <w:ins w:id="847" w:author="ZTE DF" w:date="2020-02-26T22:55:06Z"/>
                <w:rFonts w:hint="default" w:eastAsiaTheme="minorEastAsia"/>
                <w:lang w:val="en-US" w:eastAsia="zh-CN"/>
              </w:rPr>
            </w:pPr>
            <w:ins w:id="848" w:author="ZTE DF" w:date="2020-02-26T22:55:08Z">
              <w:r>
                <w:rPr>
                  <w:rFonts w:hint="eastAsia" w:eastAsiaTheme="minorEastAsia"/>
                  <w:lang w:val="en-US" w:eastAsia="zh-CN"/>
                </w:rPr>
                <w:t>ZTE</w:t>
              </w:r>
            </w:ins>
          </w:p>
        </w:tc>
        <w:tc>
          <w:tcPr>
            <w:tcW w:w="1117" w:type="dxa"/>
          </w:tcPr>
          <w:p>
            <w:pPr>
              <w:spacing w:after="120"/>
              <w:jc w:val="center"/>
              <w:rPr>
                <w:ins w:id="849" w:author="ZTE DF" w:date="2020-02-26T22:55:06Z"/>
                <w:rFonts w:hint="default" w:eastAsiaTheme="minorEastAsia"/>
                <w:lang w:val="en-US" w:eastAsia="zh-CN"/>
              </w:rPr>
            </w:pPr>
            <w:ins w:id="850" w:author="ZTE DF" w:date="2020-02-26T22:55:09Z">
              <w:r>
                <w:rPr>
                  <w:rFonts w:hint="eastAsia" w:eastAsiaTheme="minorEastAsia"/>
                  <w:lang w:val="en-US" w:eastAsia="zh-CN"/>
                </w:rPr>
                <w:t>N</w:t>
              </w:r>
            </w:ins>
            <w:ins w:id="851" w:author="ZTE DF" w:date="2020-02-26T22:55:10Z">
              <w:r>
                <w:rPr>
                  <w:rFonts w:hint="eastAsia" w:eastAsiaTheme="minorEastAsia"/>
                  <w:lang w:val="en-US" w:eastAsia="zh-CN"/>
                </w:rPr>
                <w:t>o</w:t>
              </w:r>
            </w:ins>
          </w:p>
        </w:tc>
        <w:tc>
          <w:tcPr>
            <w:tcW w:w="5815" w:type="dxa"/>
          </w:tcPr>
          <w:p>
            <w:pPr>
              <w:spacing w:after="120"/>
              <w:rPr>
                <w:ins w:id="852" w:author="ZTE DF" w:date="2020-02-26T22:55:06Z"/>
                <w:rFonts w:hint="default" w:eastAsiaTheme="minorEastAsia"/>
                <w:lang w:val="en-US" w:eastAsia="zh-CN"/>
              </w:rPr>
            </w:pPr>
            <w:ins w:id="853" w:author="ZTE DF" w:date="2020-02-26T22:55:21Z">
              <w:r>
                <w:rPr>
                  <w:rFonts w:hint="eastAsia" w:eastAsiaTheme="minorEastAsia"/>
                  <w:lang w:val="en-US" w:eastAsia="zh-CN"/>
                </w:rPr>
                <w:t>It sh</w:t>
              </w:r>
            </w:ins>
            <w:ins w:id="854" w:author="ZTE DF" w:date="2020-02-26T22:55:22Z">
              <w:r>
                <w:rPr>
                  <w:rFonts w:hint="eastAsia" w:eastAsiaTheme="minorEastAsia"/>
                  <w:lang w:val="en-US" w:eastAsia="zh-CN"/>
                </w:rPr>
                <w:t>all be l</w:t>
              </w:r>
            </w:ins>
            <w:ins w:id="855" w:author="ZTE DF" w:date="2020-02-26T22:55:23Z">
              <w:r>
                <w:rPr>
                  <w:rFonts w:hint="eastAsia" w:eastAsiaTheme="minorEastAsia"/>
                  <w:lang w:val="en-US" w:eastAsia="zh-CN"/>
                </w:rPr>
                <w:t xml:space="preserve">eft to </w:t>
              </w:r>
            </w:ins>
            <w:ins w:id="856" w:author="ZTE DF" w:date="2020-02-26T22:55:24Z">
              <w:r>
                <w:rPr>
                  <w:rFonts w:hint="eastAsia" w:eastAsiaTheme="minorEastAsia"/>
                  <w:lang w:val="en-US" w:eastAsia="zh-CN"/>
                </w:rPr>
                <w:t>RAN1</w:t>
              </w:r>
            </w:ins>
          </w:p>
        </w:tc>
      </w:tr>
    </w:tbl>
    <w:p>
      <w:pPr>
        <w:spacing w:after="120"/>
      </w:pPr>
    </w:p>
    <w:p>
      <w:pPr>
        <w:spacing w:after="240"/>
        <w:ind w:left="360" w:hanging="360"/>
        <w:rPr>
          <w:i/>
          <w:iCs/>
        </w:rPr>
      </w:pPr>
      <w:r>
        <w:rPr>
          <w:i/>
          <w:iCs/>
        </w:rPr>
        <w:t xml:space="preserve">Q10b. If the answer to Q10a is Yes, do you think this issue needs to be solved for Rel-16? </w:t>
      </w:r>
    </w:p>
    <w:tbl>
      <w:tblPr>
        <w:tblStyle w:val="32"/>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1117"/>
        <w:gridCol w:w="5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Borders>
              <w:bottom w:val="single" w:color="auto" w:sz="8" w:space="0"/>
            </w:tcBorders>
          </w:tcPr>
          <w:p>
            <w:pPr>
              <w:spacing w:after="120"/>
              <w:rPr>
                <w:b/>
                <w:bCs/>
              </w:rPr>
            </w:pPr>
            <w:r>
              <w:rPr>
                <w:b/>
                <w:bCs/>
              </w:rPr>
              <w:t>Company</w:t>
            </w:r>
          </w:p>
        </w:tc>
        <w:tc>
          <w:tcPr>
            <w:tcW w:w="1117" w:type="dxa"/>
            <w:tcBorders>
              <w:bottom w:val="single" w:color="auto" w:sz="8" w:space="0"/>
            </w:tcBorders>
          </w:tcPr>
          <w:p>
            <w:pPr>
              <w:spacing w:after="120"/>
              <w:jc w:val="center"/>
              <w:rPr>
                <w:b/>
                <w:bCs/>
              </w:rPr>
            </w:pPr>
            <w:r>
              <w:rPr>
                <w:b/>
                <w:bCs/>
              </w:rPr>
              <w:t>Yes/No</w:t>
            </w:r>
          </w:p>
        </w:tc>
        <w:tc>
          <w:tcPr>
            <w:tcW w:w="5815" w:type="dxa"/>
            <w:tcBorders>
              <w:bottom w:val="single" w:color="auto" w:sz="8" w:space="0"/>
            </w:tcBorders>
          </w:tcPr>
          <w:p>
            <w:pPr>
              <w:spacing w:after="120"/>
              <w:rPr>
                <w:b/>
                <w:bCs/>
              </w:rPr>
            </w:pPr>
            <w:r>
              <w:rPr>
                <w:b/>
                <w:bCs/>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690" w:type="dxa"/>
            <w:tcBorders>
              <w:top w:val="single" w:color="auto" w:sz="8" w:space="0"/>
            </w:tcBorders>
          </w:tcPr>
          <w:p>
            <w:pPr>
              <w:spacing w:after="120"/>
            </w:pPr>
            <w:ins w:id="857" w:author="Sethuraman Gurumoorthy" w:date="2020-02-25T06:06:00Z">
              <w:r>
                <w:rPr/>
                <w:t>Apple</w:t>
              </w:r>
            </w:ins>
          </w:p>
        </w:tc>
        <w:tc>
          <w:tcPr>
            <w:tcW w:w="1117" w:type="dxa"/>
            <w:tcBorders>
              <w:top w:val="single" w:color="auto" w:sz="8" w:space="0"/>
            </w:tcBorders>
          </w:tcPr>
          <w:p>
            <w:pPr>
              <w:spacing w:after="120"/>
              <w:jc w:val="center"/>
            </w:pPr>
            <w:ins w:id="858" w:author="Sethuraman Gurumoorthy" w:date="2020-02-25T06:06:00Z">
              <w:r>
                <w:rPr/>
                <w:t>Yes</w:t>
              </w:r>
            </w:ins>
          </w:p>
        </w:tc>
        <w:tc>
          <w:tcPr>
            <w:tcW w:w="5815" w:type="dxa"/>
            <w:tcBorders>
              <w:top w:val="single" w:color="auto" w:sz="8" w:space="0"/>
            </w:tcBorders>
          </w:tcPr>
          <w:p>
            <w:pPr>
              <w:spacing w:after="120"/>
            </w:pPr>
            <w:ins w:id="859" w:author="Sethuraman Gurumoorthy" w:date="2020-02-25T06:06:00Z">
              <w:r>
                <w:rPr/>
                <w:t xml:space="preserve">UE should follow the same principle for both SCell dormancy and non SCell dormancy configuration, i.e. start onDuration timer.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ins w:id="860" w:author="Nokia" w:date="2020-02-26T14:03:00Z"/>
        </w:trPr>
        <w:tc>
          <w:tcPr>
            <w:tcW w:w="1690" w:type="dxa"/>
          </w:tcPr>
          <w:p>
            <w:pPr>
              <w:spacing w:after="120"/>
              <w:rPr>
                <w:ins w:id="861" w:author="Nokia" w:date="2020-02-26T14:03:00Z"/>
              </w:rPr>
            </w:pPr>
            <w:ins w:id="862" w:author="Nokia" w:date="2020-02-26T14:03:00Z">
              <w:r>
                <w:rPr/>
                <w:t>Nokia</w:t>
              </w:r>
            </w:ins>
          </w:p>
        </w:tc>
        <w:tc>
          <w:tcPr>
            <w:tcW w:w="1117" w:type="dxa"/>
          </w:tcPr>
          <w:p>
            <w:pPr>
              <w:spacing w:after="120"/>
              <w:jc w:val="center"/>
              <w:rPr>
                <w:ins w:id="863" w:author="Nokia" w:date="2020-02-26T14:03:00Z"/>
              </w:rPr>
            </w:pPr>
            <w:ins w:id="864" w:author="Nokia" w:date="2020-02-26T14:03:00Z">
              <w:r>
                <w:rPr/>
                <w:t>Yes</w:t>
              </w:r>
            </w:ins>
          </w:p>
        </w:tc>
        <w:tc>
          <w:tcPr>
            <w:tcW w:w="5815" w:type="dxa"/>
          </w:tcPr>
          <w:p>
            <w:pPr>
              <w:spacing w:after="120"/>
              <w:rPr>
                <w:ins w:id="865" w:author="Nokia" w:date="2020-02-26T14:03: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p>
        </w:tc>
        <w:tc>
          <w:tcPr>
            <w:tcW w:w="1117" w:type="dxa"/>
          </w:tcPr>
          <w:p>
            <w:pPr>
              <w:spacing w:after="120"/>
              <w:jc w:val="center"/>
            </w:pPr>
          </w:p>
        </w:tc>
        <w:tc>
          <w:tcPr>
            <w:tcW w:w="5815"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p>
        </w:tc>
        <w:tc>
          <w:tcPr>
            <w:tcW w:w="1117" w:type="dxa"/>
          </w:tcPr>
          <w:p>
            <w:pPr>
              <w:spacing w:after="120"/>
              <w:jc w:val="center"/>
            </w:pPr>
          </w:p>
        </w:tc>
        <w:tc>
          <w:tcPr>
            <w:tcW w:w="5815"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trPr>
        <w:tc>
          <w:tcPr>
            <w:tcW w:w="1690" w:type="dxa"/>
          </w:tcPr>
          <w:p>
            <w:pPr>
              <w:spacing w:after="120"/>
            </w:pPr>
          </w:p>
        </w:tc>
        <w:tc>
          <w:tcPr>
            <w:tcW w:w="1117" w:type="dxa"/>
          </w:tcPr>
          <w:p>
            <w:pPr>
              <w:spacing w:after="120"/>
              <w:jc w:val="center"/>
            </w:pPr>
          </w:p>
        </w:tc>
        <w:tc>
          <w:tcPr>
            <w:tcW w:w="5815" w:type="dxa"/>
          </w:tcPr>
          <w:p>
            <w:pPr>
              <w:spacing w:after="120"/>
            </w:pPr>
          </w:p>
        </w:tc>
      </w:tr>
    </w:tbl>
    <w:p>
      <w:pPr>
        <w:spacing w:after="120"/>
      </w:pPr>
    </w:p>
    <w:p>
      <w:pPr>
        <w:spacing w:after="240"/>
        <w:ind w:left="360" w:hanging="360"/>
        <w:rPr>
          <w:i/>
          <w:iCs/>
        </w:rPr>
      </w:pPr>
      <w:r>
        <w:rPr>
          <w:i/>
          <w:iCs/>
        </w:rPr>
        <w:t xml:space="preserve">Q10c. If the answers to Q10a/b are Yes, what should be the solution? </w:t>
      </w:r>
    </w:p>
    <w:tbl>
      <w:tblPr>
        <w:tblStyle w:val="32"/>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6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942" w:type="dxa"/>
            <w:tcBorders>
              <w:bottom w:val="single" w:color="auto" w:sz="8" w:space="0"/>
            </w:tcBorders>
          </w:tcPr>
          <w:p>
            <w:pPr>
              <w:spacing w:after="120"/>
              <w:rPr>
                <w:b/>
                <w:bCs/>
              </w:rPr>
            </w:pPr>
            <w:r>
              <w:rPr>
                <w:b/>
                <w:bCs/>
              </w:rPr>
              <w:t>Company</w:t>
            </w:r>
          </w:p>
        </w:tc>
        <w:tc>
          <w:tcPr>
            <w:tcW w:w="6680" w:type="dxa"/>
            <w:tcBorders>
              <w:bottom w:val="single" w:color="auto" w:sz="8" w:space="0"/>
            </w:tcBorders>
          </w:tcPr>
          <w:p>
            <w:pPr>
              <w:spacing w:after="120"/>
              <w:rPr>
                <w:b/>
                <w:bCs/>
              </w:rPr>
            </w:pPr>
            <w:r>
              <w:rPr>
                <w:b/>
                <w:bCs/>
              </w:rPr>
              <w:t>Solution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942" w:type="dxa"/>
            <w:tcBorders>
              <w:top w:val="single" w:color="auto" w:sz="8" w:space="0"/>
            </w:tcBorders>
          </w:tcPr>
          <w:p>
            <w:pPr>
              <w:spacing w:after="120"/>
            </w:pPr>
            <w:ins w:id="866" w:author="Sethuraman Gurumoorthy" w:date="2020-02-25T06:07:00Z">
              <w:r>
                <w:rPr/>
                <w:t>Apple</w:t>
              </w:r>
            </w:ins>
          </w:p>
        </w:tc>
        <w:tc>
          <w:tcPr>
            <w:tcW w:w="6680" w:type="dxa"/>
            <w:tcBorders>
              <w:top w:val="single" w:color="auto" w:sz="8" w:space="0"/>
            </w:tcBorders>
          </w:tcPr>
          <w:p>
            <w:pPr>
              <w:spacing w:after="120"/>
            </w:pPr>
            <w:ins w:id="867" w:author="Sethuraman Gurumoorthy" w:date="2020-02-25T06:07:00Z">
              <w:r>
                <w:rPr/>
                <w:t>NW can configure the UE’s behavior when missing the DCP command, e.g. fallback to default BWP, or keep on current BWP, or switch to dormant BW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ins w:id="868" w:author="Nokia" w:date="2020-02-26T14:04:00Z"/>
        </w:trPr>
        <w:tc>
          <w:tcPr>
            <w:tcW w:w="1942" w:type="dxa"/>
          </w:tcPr>
          <w:p>
            <w:pPr>
              <w:spacing w:after="120"/>
              <w:rPr>
                <w:ins w:id="869" w:author="Nokia" w:date="2020-02-26T14:04:00Z"/>
              </w:rPr>
            </w:pPr>
            <w:ins w:id="870" w:author="Nokia" w:date="2020-02-26T14:04:00Z">
              <w:r>
                <w:rPr/>
                <w:t>Nokia</w:t>
              </w:r>
            </w:ins>
          </w:p>
        </w:tc>
        <w:tc>
          <w:tcPr>
            <w:tcW w:w="6680" w:type="dxa"/>
          </w:tcPr>
          <w:p>
            <w:pPr>
              <w:spacing w:after="120"/>
              <w:rPr>
                <w:ins w:id="871" w:author="Nokia" w:date="2020-02-26T14:04:00Z"/>
              </w:rPr>
            </w:pPr>
            <w:ins w:id="872" w:author="Nokia" w:date="2020-02-26T14:04:00Z">
              <w:r>
                <w:rPr/>
                <w:t>For us, it needs to be clear what the UE monitors in this case taking power saving aspects into accou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942" w:type="dxa"/>
          </w:tcPr>
          <w:p>
            <w:pPr>
              <w:spacing w:after="120"/>
            </w:pPr>
          </w:p>
        </w:tc>
        <w:tc>
          <w:tcPr>
            <w:tcW w:w="6680"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942" w:type="dxa"/>
          </w:tcPr>
          <w:p>
            <w:pPr>
              <w:spacing w:after="120"/>
            </w:pPr>
          </w:p>
        </w:tc>
        <w:tc>
          <w:tcPr>
            <w:tcW w:w="6680"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trPr>
        <w:tc>
          <w:tcPr>
            <w:tcW w:w="1942" w:type="dxa"/>
          </w:tcPr>
          <w:p>
            <w:pPr>
              <w:spacing w:after="120"/>
            </w:pPr>
          </w:p>
        </w:tc>
        <w:tc>
          <w:tcPr>
            <w:tcW w:w="6680" w:type="dxa"/>
          </w:tcPr>
          <w:p>
            <w:pPr>
              <w:spacing w:after="120"/>
            </w:pPr>
          </w:p>
        </w:tc>
      </w:tr>
    </w:tbl>
    <w:p>
      <w:pPr>
        <w:spacing w:after="120"/>
      </w:pPr>
    </w:p>
    <w:p>
      <w:pPr>
        <w:pStyle w:val="5"/>
        <w:ind w:left="720" w:hanging="720"/>
      </w:pPr>
      <w:bookmarkStart w:id="20" w:name="_Toc33040716"/>
      <w:bookmarkEnd w:id="20"/>
      <w:r>
        <w:rPr>
          <w:rFonts w:ascii="Times New Roman" w:hAnsi="Times New Roman" w:cs="Times New Roman" w:eastAsiaTheme="minorEastAsia"/>
          <w:i/>
          <w:sz w:val="20"/>
          <w:szCs w:val="20"/>
          <w:lang w:eastAsia="zh-CN"/>
        </w:rPr>
        <w:t>Issue #11: Network is not able to perform beam management actions when WUS has not indicated UE to wake-up but UE has transmitted CSI/SRS</w:t>
      </w:r>
    </w:p>
    <w:p>
      <w:pPr>
        <w:rPr>
          <w:lang w:val="en-GB"/>
        </w:rPr>
      </w:pPr>
      <w:r>
        <w:rPr>
          <w:u w:val="single"/>
          <w:lang w:val="en-GB"/>
        </w:rPr>
        <w:t>Company/Tdoc:</w:t>
      </w:r>
      <w:r>
        <w:rPr>
          <w:rFonts w:cs="Arial"/>
        </w:rPr>
        <w:t xml:space="preserve"> Nokia, Nokia Shanghai Bell </w:t>
      </w:r>
      <w:r>
        <w:rPr>
          <w:rFonts w:cs="Arial"/>
        </w:rPr>
        <w:fldChar w:fldCharType="begin"/>
      </w:r>
      <w:r>
        <w:rPr>
          <w:rFonts w:cs="Arial"/>
        </w:rPr>
        <w:instrText xml:space="preserve"> REF _Ref32956962 \r \h </w:instrText>
      </w:r>
      <w:r>
        <w:rPr>
          <w:rFonts w:cs="Arial"/>
        </w:rPr>
        <w:fldChar w:fldCharType="separate"/>
      </w:r>
      <w:r>
        <w:rPr>
          <w:rFonts w:cs="Arial"/>
        </w:rPr>
        <w:t>[18]</w:t>
      </w:r>
      <w:r>
        <w:rPr>
          <w:rFonts w:cs="Arial"/>
        </w:rPr>
        <w:fldChar w:fldCharType="end"/>
      </w:r>
    </w:p>
    <w:p>
      <w:r>
        <w:rPr>
          <w:u w:val="single"/>
          <w:lang w:val="en-GB"/>
        </w:rPr>
        <w:t>Proposed solution:</w:t>
      </w:r>
      <w:r>
        <w:t xml:space="preserve"> When UE has reported CSI/transmitted SRS, it would be required to monitor PDCCH for at least part of the on duration. Duration should be configurable by network.</w:t>
      </w:r>
    </w:p>
    <w:p>
      <w:pPr>
        <w:rPr>
          <w:lang w:val="en-GB"/>
        </w:rPr>
      </w:pPr>
    </w:p>
    <w:p>
      <w:pPr>
        <w:spacing w:after="240"/>
        <w:ind w:left="360" w:hanging="360"/>
        <w:rPr>
          <w:i/>
          <w:iCs/>
        </w:rPr>
      </w:pPr>
      <w:r>
        <w:rPr>
          <w:i/>
          <w:iCs/>
        </w:rPr>
        <w:t xml:space="preserve">Q11a. Do you think this issue needs to be solved for Rel-16? </w:t>
      </w:r>
    </w:p>
    <w:tbl>
      <w:tblPr>
        <w:tblStyle w:val="32"/>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1117"/>
        <w:gridCol w:w="5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Borders>
              <w:bottom w:val="single" w:color="auto" w:sz="8" w:space="0"/>
            </w:tcBorders>
          </w:tcPr>
          <w:p>
            <w:pPr>
              <w:spacing w:after="120"/>
              <w:rPr>
                <w:b/>
                <w:bCs/>
              </w:rPr>
            </w:pPr>
            <w:r>
              <w:rPr>
                <w:b/>
                <w:bCs/>
              </w:rPr>
              <w:t>Company</w:t>
            </w:r>
          </w:p>
        </w:tc>
        <w:tc>
          <w:tcPr>
            <w:tcW w:w="1117" w:type="dxa"/>
            <w:tcBorders>
              <w:bottom w:val="single" w:color="auto" w:sz="8" w:space="0"/>
            </w:tcBorders>
          </w:tcPr>
          <w:p>
            <w:pPr>
              <w:spacing w:after="120"/>
              <w:jc w:val="center"/>
              <w:rPr>
                <w:b/>
                <w:bCs/>
              </w:rPr>
            </w:pPr>
            <w:r>
              <w:rPr>
                <w:b/>
                <w:bCs/>
              </w:rPr>
              <w:t>Yes/No</w:t>
            </w:r>
          </w:p>
        </w:tc>
        <w:tc>
          <w:tcPr>
            <w:tcW w:w="5815" w:type="dxa"/>
            <w:tcBorders>
              <w:bottom w:val="single" w:color="auto" w:sz="8" w:space="0"/>
            </w:tcBorders>
          </w:tcPr>
          <w:p>
            <w:pPr>
              <w:spacing w:after="120"/>
              <w:rPr>
                <w:b/>
                <w:bCs/>
              </w:rPr>
            </w:pPr>
            <w:r>
              <w:rPr>
                <w:b/>
                <w:bCs/>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690" w:type="dxa"/>
            <w:tcBorders>
              <w:top w:val="single" w:color="auto" w:sz="8" w:space="0"/>
            </w:tcBorders>
          </w:tcPr>
          <w:p>
            <w:pPr>
              <w:spacing w:after="120"/>
            </w:pPr>
            <w:ins w:id="873" w:author="Linhai He" w:date="2020-02-24T21:41:00Z">
              <w:r>
                <w:rPr/>
                <w:t>Qualcomm</w:t>
              </w:r>
            </w:ins>
          </w:p>
        </w:tc>
        <w:tc>
          <w:tcPr>
            <w:tcW w:w="1117" w:type="dxa"/>
            <w:tcBorders>
              <w:top w:val="single" w:color="auto" w:sz="8" w:space="0"/>
            </w:tcBorders>
          </w:tcPr>
          <w:p>
            <w:pPr>
              <w:spacing w:after="120"/>
              <w:jc w:val="center"/>
            </w:pPr>
            <w:ins w:id="874" w:author="Linhai He" w:date="2020-02-24T21:41:00Z">
              <w:r>
                <w:rPr/>
                <w:t>No</w:t>
              </w:r>
            </w:ins>
          </w:p>
        </w:tc>
        <w:tc>
          <w:tcPr>
            <w:tcW w:w="5815" w:type="dxa"/>
            <w:tcBorders>
              <w:top w:val="single" w:color="auto" w:sz="8" w:space="0"/>
            </w:tcBorders>
          </w:tcPr>
          <w:p>
            <w:pPr>
              <w:spacing w:after="120"/>
              <w:rPr>
                <w:ins w:id="875" w:author="Linhai He" w:date="2020-02-24T21:44:00Z"/>
              </w:rPr>
            </w:pPr>
            <w:ins w:id="876" w:author="Linhai He" w:date="2020-02-24T21:41:00Z">
              <w:r>
                <w:rPr/>
                <w:t>We do not see it as a critical issue that need to be solved in Rel-16</w:t>
              </w:r>
            </w:ins>
            <w:ins w:id="877" w:author="Linhai He" w:date="2020-02-24T21:42:00Z">
              <w:r>
                <w:rPr/>
                <w:t xml:space="preserve">, because if </w:t>
              </w:r>
            </w:ins>
            <w:ins w:id="878" w:author="Linhai He" w:date="2020-02-24T21:43:00Z">
              <w:r>
                <w:rPr/>
                <w:t xml:space="preserve">network only needs to perform beam refinement, it can wait until the next DRX cycle and wake up </w:t>
              </w:r>
            </w:ins>
            <w:ins w:id="879" w:author="Linhai He" w:date="2020-02-24T21:44:00Z">
              <w:r>
                <w:rPr/>
                <w:t xml:space="preserve">UE </w:t>
              </w:r>
            </w:ins>
            <w:ins w:id="880" w:author="Linhai He" w:date="2020-02-24T21:43:00Z">
              <w:r>
                <w:rPr/>
                <w:t xml:space="preserve">to do it. </w:t>
              </w:r>
            </w:ins>
            <w:ins w:id="881" w:author="Linhai He" w:date="2020-02-24T21:44:00Z">
              <w:r>
                <w:rPr/>
                <w:t xml:space="preserve">If beam(s) fails, UE can initiate BFR itself. </w:t>
              </w:r>
            </w:ins>
          </w:p>
          <w:p>
            <w:pPr>
              <w:spacing w:after="120"/>
            </w:pPr>
            <w:ins w:id="882" w:author="Linhai He" w:date="2020-02-24T21:44:00Z">
              <w:r>
                <w:rPr/>
                <w:t xml:space="preserve">Moreover, the proposed solution is not power efficient. For example, </w:t>
              </w:r>
            </w:ins>
            <w:ins w:id="883" w:author="Linhai He" w:date="2020-02-24T21:45:00Z">
              <w:r>
                <w:rPr/>
                <w:t xml:space="preserve">UE is required to monitor PDCCH regardless of whether </w:t>
              </w:r>
            </w:ins>
            <w:ins w:id="884" w:author="Linhai He" w:date="2020-02-24T21:44:00Z">
              <w:r>
                <w:rPr/>
                <w:t>CSI</w:t>
              </w:r>
            </w:ins>
            <w:ins w:id="885" w:author="Linhai He" w:date="2020-02-24T21:45:00Z">
              <w:r>
                <w:rPr/>
                <w:t xml:space="preserve"> indicates good or poor link qual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ins w:id="886" w:author="Sethuraman Gurumoorthy" w:date="2020-02-25T06:07:00Z">
              <w:r>
                <w:rPr/>
                <w:t>Apple</w:t>
              </w:r>
            </w:ins>
          </w:p>
        </w:tc>
        <w:tc>
          <w:tcPr>
            <w:tcW w:w="1117" w:type="dxa"/>
          </w:tcPr>
          <w:p>
            <w:pPr>
              <w:spacing w:after="120"/>
              <w:jc w:val="center"/>
            </w:pPr>
            <w:ins w:id="887" w:author="Sethuraman Gurumoorthy" w:date="2020-02-25T06:07:00Z">
              <w:r>
                <w:rPr/>
                <w:t>Yes</w:t>
              </w:r>
            </w:ins>
          </w:p>
        </w:tc>
        <w:tc>
          <w:tcPr>
            <w:tcW w:w="5815" w:type="dxa"/>
          </w:tcPr>
          <w:p>
            <w:pPr>
              <w:spacing w:after="120"/>
            </w:pPr>
            <w:ins w:id="888" w:author="Sethuraman Gurumoorthy" w:date="2020-02-25T06:07:00Z">
              <w:r>
                <w:rPr/>
                <w:t xml:space="preserve">It’s not good when NW detect the link problem but cannot do anything timel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ins w:id="889" w:author="m" w:date="2020-02-26T16:47:00Z">
              <w:r>
                <w:rPr>
                  <w:rFonts w:hint="eastAsia" w:eastAsiaTheme="minorEastAsia"/>
                  <w:lang w:eastAsia="zh-CN"/>
                </w:rPr>
                <w:t>Xiao</w:t>
              </w:r>
            </w:ins>
            <w:ins w:id="890" w:author="m" w:date="2020-02-26T16:47:00Z">
              <w:r>
                <w:rPr>
                  <w:rFonts w:eastAsiaTheme="minorEastAsia"/>
                  <w:lang w:eastAsia="zh-CN"/>
                </w:rPr>
                <w:t>mi</w:t>
              </w:r>
            </w:ins>
          </w:p>
        </w:tc>
        <w:tc>
          <w:tcPr>
            <w:tcW w:w="1117" w:type="dxa"/>
          </w:tcPr>
          <w:p>
            <w:pPr>
              <w:spacing w:after="120"/>
              <w:jc w:val="center"/>
            </w:pPr>
            <w:ins w:id="891" w:author="m" w:date="2020-02-26T16:47:00Z">
              <w:r>
                <w:rPr>
                  <w:rFonts w:hint="eastAsia" w:eastAsiaTheme="minorEastAsia"/>
                  <w:lang w:eastAsia="zh-CN"/>
                </w:rPr>
                <w:t>No</w:t>
              </w:r>
            </w:ins>
          </w:p>
        </w:tc>
        <w:tc>
          <w:tcPr>
            <w:tcW w:w="5815" w:type="dxa"/>
          </w:tcPr>
          <w:p>
            <w:pPr>
              <w:spacing w:after="120"/>
            </w:pPr>
            <w:ins w:id="892" w:author="m" w:date="2020-02-26T16:47:00Z">
              <w:r>
                <w:rPr>
                  <w:rFonts w:eastAsia="宋体"/>
                  <w:lang w:eastAsia="zh-CN"/>
                </w:rPr>
                <w:t>I</w:t>
              </w:r>
            </w:ins>
            <w:ins w:id="893" w:author="m" w:date="2020-02-26T16:47:00Z">
              <w:r>
                <w:rPr>
                  <w:rFonts w:hint="eastAsia" w:eastAsia="宋体"/>
                  <w:lang w:eastAsia="zh-CN"/>
                </w:rPr>
                <w:t>f</w:t>
              </w:r>
            </w:ins>
            <w:ins w:id="894" w:author="m" w:date="2020-02-26T16:47:00Z">
              <w:r>
                <w:rPr>
                  <w:rFonts w:eastAsia="宋体"/>
                  <w:lang w:eastAsia="zh-CN"/>
                </w:rPr>
                <w:t xml:space="preserve"> gNB </w:t>
              </w:r>
            </w:ins>
            <w:ins w:id="895" w:author="m" w:date="2020-02-26T16:47:00Z">
              <w:r>
                <w:rPr>
                  <w:rFonts w:hint="eastAsia" w:eastAsia="宋体"/>
                  <w:lang w:eastAsia="zh-CN"/>
                </w:rPr>
                <w:t>w</w:t>
              </w:r>
            </w:ins>
            <w:ins w:id="896" w:author="m" w:date="2020-02-26T16:47:00Z">
              <w:r>
                <w:rPr>
                  <w:rFonts w:eastAsia="宋体"/>
                  <w:lang w:eastAsia="zh-CN"/>
                </w:rPr>
                <w:t>ants to perform beam management actions, it can indicate UE to wake up to report P/SP SRS and CSI for maintaining radio link if necessar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ins w:id="897" w:author="Nokia" w:date="2020-02-26T14:04:00Z"/>
        </w:trPr>
        <w:tc>
          <w:tcPr>
            <w:tcW w:w="1690" w:type="dxa"/>
          </w:tcPr>
          <w:p>
            <w:pPr>
              <w:spacing w:after="120"/>
              <w:rPr>
                <w:ins w:id="898" w:author="Nokia" w:date="2020-02-26T14:04:00Z"/>
              </w:rPr>
            </w:pPr>
            <w:ins w:id="899" w:author="Nokia" w:date="2020-02-26T14:04:00Z">
              <w:r>
                <w:rPr/>
                <w:t>Nokia</w:t>
              </w:r>
            </w:ins>
          </w:p>
        </w:tc>
        <w:tc>
          <w:tcPr>
            <w:tcW w:w="1117" w:type="dxa"/>
          </w:tcPr>
          <w:p>
            <w:pPr>
              <w:spacing w:after="120"/>
              <w:jc w:val="center"/>
              <w:rPr>
                <w:ins w:id="900" w:author="Nokia" w:date="2020-02-26T14:04:00Z"/>
              </w:rPr>
            </w:pPr>
            <w:ins w:id="901" w:author="Nokia" w:date="2020-02-26T14:04:00Z">
              <w:r>
                <w:rPr/>
                <w:t>Yes</w:t>
              </w:r>
            </w:ins>
          </w:p>
        </w:tc>
        <w:tc>
          <w:tcPr>
            <w:tcW w:w="5815" w:type="dxa"/>
          </w:tcPr>
          <w:p>
            <w:pPr>
              <w:spacing w:after="120"/>
              <w:rPr>
                <w:ins w:id="902" w:author="Nokia" w:date="2020-02-26T14:04:00Z"/>
              </w:rPr>
            </w:pPr>
            <w:ins w:id="903" w:author="Nokia" w:date="2020-02-26T14:04:00Z">
              <w:r>
                <w:rPr/>
                <w:t>See our Tdo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trPr>
        <w:tc>
          <w:tcPr>
            <w:tcW w:w="1690" w:type="dxa"/>
          </w:tcPr>
          <w:p>
            <w:pPr>
              <w:spacing w:after="120"/>
            </w:pPr>
            <w:ins w:id="904" w:author="Huawei" w:date="2020-02-26T20:59:00Z">
              <w:r>
                <w:rPr>
                  <w:rFonts w:eastAsiaTheme="minorEastAsia"/>
                  <w:lang w:eastAsia="zh-CN"/>
                </w:rPr>
                <w:t>Huawei</w:t>
              </w:r>
            </w:ins>
          </w:p>
        </w:tc>
        <w:tc>
          <w:tcPr>
            <w:tcW w:w="1117" w:type="dxa"/>
          </w:tcPr>
          <w:p>
            <w:pPr>
              <w:spacing w:after="120"/>
              <w:jc w:val="center"/>
            </w:pPr>
            <w:ins w:id="905" w:author="Huawei" w:date="2020-02-26T20:59:00Z">
              <w:r>
                <w:rPr>
                  <w:rFonts w:hint="eastAsia" w:eastAsiaTheme="minorEastAsia"/>
                  <w:lang w:eastAsia="zh-CN"/>
                </w:rPr>
                <w:t>N</w:t>
              </w:r>
            </w:ins>
            <w:ins w:id="906" w:author="Huawei" w:date="2020-02-26T20:59:00Z">
              <w:r>
                <w:rPr>
                  <w:rFonts w:eastAsiaTheme="minorEastAsia"/>
                  <w:lang w:eastAsia="zh-CN"/>
                </w:rPr>
                <w:t>o</w:t>
              </w:r>
            </w:ins>
          </w:p>
        </w:tc>
        <w:tc>
          <w:tcPr>
            <w:tcW w:w="5815" w:type="dxa"/>
          </w:tcPr>
          <w:p>
            <w:pPr>
              <w:spacing w:after="120"/>
            </w:pPr>
            <w:ins w:id="907" w:author="Huawei" w:date="2020-02-26T20:59:00Z">
              <w:r>
                <w:rPr>
                  <w:rFonts w:eastAsiaTheme="minorEastAsia"/>
                  <w:lang w:eastAsia="zh-CN"/>
                </w:rPr>
                <w:t xml:space="preserve">Agree with </w:t>
              </w:r>
            </w:ins>
            <w:ins w:id="908" w:author="Huawei" w:date="2020-02-26T20:59:00Z">
              <w:r>
                <w:rPr/>
                <w:t>Qualcom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ins w:id="909" w:author="ZTE DF" w:date="2020-02-26T22:56:30Z"/>
        </w:trPr>
        <w:tc>
          <w:tcPr>
            <w:tcW w:w="1690" w:type="dxa"/>
          </w:tcPr>
          <w:p>
            <w:pPr>
              <w:spacing w:after="120"/>
              <w:rPr>
                <w:ins w:id="910" w:author="ZTE DF" w:date="2020-02-26T22:56:30Z"/>
                <w:rFonts w:hint="default" w:eastAsiaTheme="minorEastAsia"/>
                <w:lang w:val="en-US" w:eastAsia="zh-CN"/>
              </w:rPr>
            </w:pPr>
            <w:ins w:id="911" w:author="ZTE DF" w:date="2020-02-26T22:56:32Z">
              <w:r>
                <w:rPr>
                  <w:rFonts w:hint="eastAsia" w:eastAsiaTheme="minorEastAsia"/>
                  <w:lang w:val="en-US" w:eastAsia="zh-CN"/>
                </w:rPr>
                <w:t>ZTE</w:t>
              </w:r>
            </w:ins>
          </w:p>
        </w:tc>
        <w:tc>
          <w:tcPr>
            <w:tcW w:w="1117" w:type="dxa"/>
          </w:tcPr>
          <w:p>
            <w:pPr>
              <w:spacing w:after="120"/>
              <w:jc w:val="center"/>
              <w:rPr>
                <w:ins w:id="912" w:author="ZTE DF" w:date="2020-02-26T22:56:30Z"/>
                <w:rFonts w:hint="default" w:eastAsiaTheme="minorEastAsia"/>
                <w:lang w:val="en-US" w:eastAsia="zh-CN"/>
              </w:rPr>
            </w:pPr>
            <w:ins w:id="913" w:author="ZTE DF" w:date="2020-02-26T22:56:54Z">
              <w:r>
                <w:rPr>
                  <w:rFonts w:hint="eastAsia" w:eastAsiaTheme="minorEastAsia"/>
                  <w:lang w:val="en-US" w:eastAsia="zh-CN"/>
                </w:rPr>
                <w:t>No</w:t>
              </w:r>
            </w:ins>
          </w:p>
        </w:tc>
        <w:tc>
          <w:tcPr>
            <w:tcW w:w="5815" w:type="dxa"/>
          </w:tcPr>
          <w:p>
            <w:pPr>
              <w:spacing w:after="120"/>
              <w:rPr>
                <w:ins w:id="914" w:author="ZTE DF" w:date="2020-02-26T22:56:30Z"/>
                <w:rFonts w:hint="default" w:eastAsiaTheme="minorEastAsia"/>
                <w:lang w:val="en-US" w:eastAsia="zh-CN"/>
              </w:rPr>
            </w:pPr>
          </w:p>
        </w:tc>
      </w:tr>
    </w:tbl>
    <w:p>
      <w:pPr>
        <w:spacing w:after="120"/>
      </w:pPr>
    </w:p>
    <w:p>
      <w:pPr>
        <w:spacing w:after="240"/>
        <w:ind w:left="360" w:hanging="360"/>
        <w:rPr>
          <w:i/>
          <w:iCs/>
        </w:rPr>
      </w:pPr>
      <w:r>
        <w:rPr>
          <w:i/>
          <w:iCs/>
        </w:rPr>
        <w:t xml:space="preserve">Q11b. If the answer to Q11a is Yes, do you agree with the proposed solution? </w:t>
      </w:r>
    </w:p>
    <w:tbl>
      <w:tblPr>
        <w:tblStyle w:val="32"/>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1117"/>
        <w:gridCol w:w="5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Borders>
              <w:bottom w:val="single" w:color="auto" w:sz="8" w:space="0"/>
            </w:tcBorders>
          </w:tcPr>
          <w:p>
            <w:pPr>
              <w:spacing w:after="120"/>
              <w:rPr>
                <w:b/>
                <w:bCs/>
              </w:rPr>
            </w:pPr>
            <w:r>
              <w:rPr>
                <w:b/>
                <w:bCs/>
              </w:rPr>
              <w:t>Company</w:t>
            </w:r>
          </w:p>
        </w:tc>
        <w:tc>
          <w:tcPr>
            <w:tcW w:w="1117" w:type="dxa"/>
            <w:tcBorders>
              <w:bottom w:val="single" w:color="auto" w:sz="8" w:space="0"/>
            </w:tcBorders>
          </w:tcPr>
          <w:p>
            <w:pPr>
              <w:spacing w:after="120"/>
              <w:jc w:val="center"/>
              <w:rPr>
                <w:b/>
                <w:bCs/>
              </w:rPr>
            </w:pPr>
            <w:r>
              <w:rPr>
                <w:b/>
                <w:bCs/>
              </w:rPr>
              <w:t>Yes/No</w:t>
            </w:r>
          </w:p>
        </w:tc>
        <w:tc>
          <w:tcPr>
            <w:tcW w:w="5815" w:type="dxa"/>
            <w:tcBorders>
              <w:bottom w:val="single" w:color="auto" w:sz="8" w:space="0"/>
            </w:tcBorders>
          </w:tcPr>
          <w:p>
            <w:pPr>
              <w:spacing w:after="120"/>
              <w:rPr>
                <w:b/>
                <w:bCs/>
              </w:rPr>
            </w:pPr>
            <w:r>
              <w:rPr>
                <w:b/>
                <w:bCs/>
              </w:rPr>
              <w:t>Comments and/or other solution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690" w:type="dxa"/>
            <w:tcBorders>
              <w:top w:val="single" w:color="auto" w:sz="8" w:space="0"/>
            </w:tcBorders>
          </w:tcPr>
          <w:p>
            <w:pPr>
              <w:spacing w:after="120"/>
            </w:pPr>
            <w:ins w:id="915" w:author="Sethuraman Gurumoorthy" w:date="2020-02-25T06:08:00Z">
              <w:r>
                <w:rPr/>
                <w:t>Apple</w:t>
              </w:r>
            </w:ins>
          </w:p>
        </w:tc>
        <w:tc>
          <w:tcPr>
            <w:tcW w:w="1117" w:type="dxa"/>
            <w:tcBorders>
              <w:top w:val="single" w:color="auto" w:sz="8" w:space="0"/>
            </w:tcBorders>
          </w:tcPr>
          <w:p>
            <w:pPr>
              <w:spacing w:after="120"/>
              <w:jc w:val="center"/>
            </w:pPr>
            <w:ins w:id="916" w:author="Sethuraman Gurumoorthy" w:date="2020-02-25T06:08:00Z">
              <w:r>
                <w:rPr/>
                <w:t>No</w:t>
              </w:r>
            </w:ins>
          </w:p>
        </w:tc>
        <w:tc>
          <w:tcPr>
            <w:tcW w:w="5815" w:type="dxa"/>
            <w:tcBorders>
              <w:top w:val="single" w:color="auto" w:sz="8" w:space="0"/>
            </w:tcBorders>
          </w:tcPr>
          <w:p>
            <w:pPr>
              <w:spacing w:after="120"/>
              <w:rPr>
                <w:ins w:id="917" w:author="Sethuraman Gurumoorthy" w:date="2020-02-25T06:08:00Z"/>
              </w:rPr>
            </w:pPr>
            <w:ins w:id="918" w:author="Sethuraman Gurumoorthy" w:date="2020-02-25T06:08:00Z">
              <w:r>
                <w:rPr/>
                <w:t xml:space="preserve">It’s unnecessary for UE to wake up when the radio quality is good. </w:t>
              </w:r>
            </w:ins>
          </w:p>
          <w:p>
            <w:pPr>
              <w:spacing w:after="120"/>
              <w:rPr>
                <w:ins w:id="919" w:author="Sethuraman Gurumoorthy" w:date="2020-02-25T06:08:00Z"/>
              </w:rPr>
            </w:pPr>
            <w:ins w:id="920" w:author="Sethuraman Gurumoorthy" w:date="2020-02-25T06:08:00Z">
              <w:r>
                <w:rPr/>
                <w:t xml:space="preserve">We only see the benefit that UE wakeup when the radio quality is worse than a threshold. </w:t>
              </w:r>
            </w:ins>
          </w:p>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ins w:id="921" w:author="Nokia" w:date="2020-02-26T14:04:00Z"/>
        </w:trPr>
        <w:tc>
          <w:tcPr>
            <w:tcW w:w="1690" w:type="dxa"/>
          </w:tcPr>
          <w:p>
            <w:pPr>
              <w:spacing w:after="120"/>
              <w:rPr>
                <w:ins w:id="922" w:author="Nokia" w:date="2020-02-26T14:04:00Z"/>
              </w:rPr>
            </w:pPr>
            <w:ins w:id="923" w:author="Nokia" w:date="2020-02-26T14:04:00Z">
              <w:r>
                <w:rPr/>
                <w:t>Nokia</w:t>
              </w:r>
            </w:ins>
          </w:p>
        </w:tc>
        <w:tc>
          <w:tcPr>
            <w:tcW w:w="1117" w:type="dxa"/>
          </w:tcPr>
          <w:p>
            <w:pPr>
              <w:spacing w:after="120"/>
              <w:jc w:val="center"/>
              <w:rPr>
                <w:ins w:id="924" w:author="Nokia" w:date="2020-02-26T14:04:00Z"/>
              </w:rPr>
            </w:pPr>
            <w:ins w:id="925" w:author="Nokia" w:date="2020-02-26T14:04:00Z">
              <w:r>
                <w:rPr/>
                <w:t>Yes</w:t>
              </w:r>
            </w:ins>
          </w:p>
        </w:tc>
        <w:tc>
          <w:tcPr>
            <w:tcW w:w="5815" w:type="dxa"/>
          </w:tcPr>
          <w:p>
            <w:pPr>
              <w:spacing w:after="120"/>
              <w:rPr>
                <w:ins w:id="926" w:author="Nokia" w:date="2020-02-26T14:04:00Z"/>
              </w:rPr>
            </w:pPr>
            <w:ins w:id="927" w:author="Nokia" w:date="2020-02-26T14:04:00Z">
              <w:r>
                <w:rPr/>
                <w:t>See our Tdo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p>
        </w:tc>
        <w:tc>
          <w:tcPr>
            <w:tcW w:w="1117" w:type="dxa"/>
          </w:tcPr>
          <w:p>
            <w:pPr>
              <w:spacing w:after="120"/>
              <w:jc w:val="center"/>
            </w:pPr>
          </w:p>
        </w:tc>
        <w:tc>
          <w:tcPr>
            <w:tcW w:w="5815"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p>
        </w:tc>
        <w:tc>
          <w:tcPr>
            <w:tcW w:w="1117" w:type="dxa"/>
          </w:tcPr>
          <w:p>
            <w:pPr>
              <w:spacing w:after="120"/>
              <w:jc w:val="center"/>
            </w:pPr>
          </w:p>
        </w:tc>
        <w:tc>
          <w:tcPr>
            <w:tcW w:w="5815"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trPr>
        <w:tc>
          <w:tcPr>
            <w:tcW w:w="1690" w:type="dxa"/>
          </w:tcPr>
          <w:p>
            <w:pPr>
              <w:spacing w:after="120"/>
            </w:pPr>
          </w:p>
        </w:tc>
        <w:tc>
          <w:tcPr>
            <w:tcW w:w="1117" w:type="dxa"/>
          </w:tcPr>
          <w:p>
            <w:pPr>
              <w:spacing w:after="120"/>
              <w:jc w:val="center"/>
            </w:pPr>
          </w:p>
        </w:tc>
        <w:tc>
          <w:tcPr>
            <w:tcW w:w="5815" w:type="dxa"/>
          </w:tcPr>
          <w:p>
            <w:pPr>
              <w:spacing w:after="120"/>
            </w:pPr>
          </w:p>
        </w:tc>
      </w:tr>
    </w:tbl>
    <w:p>
      <w:pPr>
        <w:rPr>
          <w:b/>
        </w:rPr>
      </w:pPr>
    </w:p>
    <w:p>
      <w:pPr>
        <w:pStyle w:val="5"/>
        <w:ind w:left="720" w:hanging="720"/>
      </w:pPr>
      <w:bookmarkStart w:id="21" w:name="_Toc33040717"/>
      <w:bookmarkEnd w:id="21"/>
      <w:r>
        <w:rPr>
          <w:rFonts w:ascii="Times New Roman" w:hAnsi="Times New Roman" w:cs="Times New Roman" w:eastAsiaTheme="minorEastAsia"/>
          <w:i/>
          <w:sz w:val="20"/>
          <w:szCs w:val="20"/>
          <w:lang w:eastAsia="zh-CN"/>
        </w:rPr>
        <w:t>Issue #12: Can DCP and DRX groups be configured together?</w:t>
      </w:r>
    </w:p>
    <w:p>
      <w:pPr>
        <w:rPr>
          <w:lang w:val="en-GB"/>
        </w:rPr>
      </w:pPr>
      <w:r>
        <w:rPr>
          <w:u w:val="single"/>
          <w:lang w:val="en-GB"/>
        </w:rPr>
        <w:t>Company/Tdoc:</w:t>
      </w:r>
      <w:r>
        <w:rPr>
          <w:rFonts w:cs="Arial"/>
        </w:rPr>
        <w:t xml:space="preserve"> Qualcomm Inc, Samsung </w:t>
      </w:r>
      <w:r>
        <w:rPr>
          <w:rFonts w:cs="Arial"/>
        </w:rPr>
        <w:fldChar w:fldCharType="begin"/>
      </w:r>
      <w:r>
        <w:rPr>
          <w:rFonts w:cs="Arial"/>
        </w:rPr>
        <w:instrText xml:space="preserve"> REF _Ref32957398 \r \h </w:instrText>
      </w:r>
      <w:r>
        <w:rPr>
          <w:rFonts w:cs="Arial"/>
        </w:rPr>
        <w:fldChar w:fldCharType="separate"/>
      </w:r>
      <w:r>
        <w:rPr>
          <w:rFonts w:cs="Arial"/>
        </w:rPr>
        <w:t>[22]</w:t>
      </w:r>
      <w:r>
        <w:rPr>
          <w:rFonts w:cs="Arial"/>
        </w:rPr>
        <w:fldChar w:fldCharType="end"/>
      </w:r>
    </w:p>
    <w:p>
      <w:r>
        <w:rPr>
          <w:u w:val="single"/>
          <w:lang w:val="en-GB"/>
        </w:rPr>
        <w:t>Proposed solution:</w:t>
      </w:r>
    </w:p>
    <w:p>
      <w:r>
        <w:t xml:space="preserve">RAN2 confirm that the existing RAN1/2 agreements on WUS can still be applied without change when DRX groups are configured. More specifically, </w:t>
      </w:r>
    </w:p>
    <w:p>
      <w:pPr>
        <w:pStyle w:val="38"/>
        <w:numPr>
          <w:ilvl w:val="0"/>
          <w:numId w:val="13"/>
        </w:numPr>
      </w:pPr>
      <w:r>
        <w:t>WUS is configured only on SpCell and UE does not monitor WUS as long as SpCell is in DRX active time;</w:t>
      </w:r>
    </w:p>
    <w:p>
      <w:pPr>
        <w:pStyle w:val="38"/>
        <w:numPr>
          <w:ilvl w:val="0"/>
          <w:numId w:val="13"/>
        </w:numPr>
      </w:pPr>
      <w:r>
        <w:t>If a WUS occasion is not monitored, UE starts DRX on duration timers of both DRX groups at their respective next occurrence;</w:t>
      </w:r>
    </w:p>
    <w:p>
      <w:pPr>
        <w:pStyle w:val="38"/>
        <w:numPr>
          <w:ilvl w:val="0"/>
          <w:numId w:val="13"/>
        </w:numPr>
      </w:pPr>
      <w:r>
        <w:t>Upon a wakeup indication, UE starts DRX on duration timers of both DRX groups at their respective next occurrence</w:t>
      </w:r>
    </w:p>
    <w:p>
      <w:pPr>
        <w:spacing w:after="240"/>
        <w:ind w:left="360" w:hanging="360"/>
        <w:rPr>
          <w:i/>
          <w:iCs/>
        </w:rPr>
      </w:pPr>
      <w:r>
        <w:rPr>
          <w:i/>
          <w:iCs/>
        </w:rPr>
        <w:t xml:space="preserve">Q12a. </w:t>
      </w:r>
      <w:r>
        <w:rPr>
          <w:rFonts w:eastAsiaTheme="minorEastAsia"/>
          <w:i/>
          <w:szCs w:val="20"/>
          <w:lang w:eastAsia="zh-CN"/>
        </w:rPr>
        <w:t xml:space="preserve">Can DCP and DRX groups be configured together in </w:t>
      </w:r>
      <w:r>
        <w:rPr>
          <w:i/>
          <w:iCs/>
        </w:rPr>
        <w:t xml:space="preserve">Rel-16? </w:t>
      </w:r>
    </w:p>
    <w:tbl>
      <w:tblPr>
        <w:tblStyle w:val="32"/>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1117"/>
        <w:gridCol w:w="5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Borders>
              <w:bottom w:val="single" w:color="auto" w:sz="8" w:space="0"/>
            </w:tcBorders>
          </w:tcPr>
          <w:p>
            <w:pPr>
              <w:spacing w:after="120"/>
              <w:rPr>
                <w:b/>
                <w:bCs/>
              </w:rPr>
            </w:pPr>
            <w:r>
              <w:rPr>
                <w:b/>
                <w:bCs/>
              </w:rPr>
              <w:t>Company</w:t>
            </w:r>
          </w:p>
        </w:tc>
        <w:tc>
          <w:tcPr>
            <w:tcW w:w="1117" w:type="dxa"/>
            <w:tcBorders>
              <w:bottom w:val="single" w:color="auto" w:sz="8" w:space="0"/>
            </w:tcBorders>
          </w:tcPr>
          <w:p>
            <w:pPr>
              <w:spacing w:after="120"/>
              <w:jc w:val="center"/>
              <w:rPr>
                <w:b/>
                <w:bCs/>
              </w:rPr>
            </w:pPr>
            <w:r>
              <w:rPr>
                <w:b/>
                <w:bCs/>
              </w:rPr>
              <w:t>Yes/No</w:t>
            </w:r>
          </w:p>
        </w:tc>
        <w:tc>
          <w:tcPr>
            <w:tcW w:w="5815" w:type="dxa"/>
            <w:tcBorders>
              <w:bottom w:val="single" w:color="auto" w:sz="8" w:space="0"/>
            </w:tcBorders>
          </w:tcPr>
          <w:p>
            <w:pPr>
              <w:spacing w:after="120"/>
              <w:rPr>
                <w:b/>
                <w:bCs/>
              </w:rPr>
            </w:pPr>
            <w:r>
              <w:rPr>
                <w:b/>
                <w:bCs/>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690" w:type="dxa"/>
            <w:tcBorders>
              <w:top w:val="single" w:color="auto" w:sz="8" w:space="0"/>
            </w:tcBorders>
          </w:tcPr>
          <w:p>
            <w:pPr>
              <w:spacing w:after="120"/>
            </w:pPr>
            <w:ins w:id="928" w:author="Linhai He" w:date="2020-02-24T21:46:00Z">
              <w:r>
                <w:rPr/>
                <w:t>Qualcomm</w:t>
              </w:r>
            </w:ins>
          </w:p>
        </w:tc>
        <w:tc>
          <w:tcPr>
            <w:tcW w:w="1117" w:type="dxa"/>
            <w:tcBorders>
              <w:top w:val="single" w:color="auto" w:sz="8" w:space="0"/>
            </w:tcBorders>
          </w:tcPr>
          <w:p>
            <w:pPr>
              <w:spacing w:after="120"/>
              <w:jc w:val="center"/>
            </w:pPr>
            <w:ins w:id="929" w:author="Linhai He" w:date="2020-02-24T21:46:00Z">
              <w:r>
                <w:rPr/>
                <w:t>Yes</w:t>
              </w:r>
            </w:ins>
          </w:p>
        </w:tc>
        <w:tc>
          <w:tcPr>
            <w:tcW w:w="5815" w:type="dxa"/>
            <w:tcBorders>
              <w:top w:val="single" w:color="auto" w:sz="8" w:space="0"/>
            </w:tcBorders>
          </w:tcPr>
          <w:p>
            <w:ins w:id="930" w:author="Linhai He" w:date="2020-02-24T21:48:00Z">
              <w:r>
                <w:rPr>
                  <w:lang w:val="en-GB" w:eastAsia="ja-JP"/>
                </w:rPr>
                <w:t xml:space="preserve">We can expect more power saving when both DRX groups and DCP are configured. This is because DCP does not help </w:t>
              </w:r>
            </w:ins>
            <w:ins w:id="931" w:author="Linhai He" w:date="2020-02-24T21:49:00Z">
              <w:r>
                <w:rPr>
                  <w:lang w:val="en-GB" w:eastAsia="ja-JP"/>
                </w:rPr>
                <w:t>save power</w:t>
              </w:r>
            </w:ins>
            <w:ins w:id="932" w:author="Linhai He" w:date="2020-02-24T21:48:00Z">
              <w:r>
                <w:rPr>
                  <w:lang w:val="en-GB" w:eastAsia="ja-JP"/>
                </w:rPr>
                <w:t xml:space="preserve"> where there is still active traffic. But with DRX groups, once traffic load </w:t>
              </w:r>
            </w:ins>
            <w:ins w:id="933" w:author="Linhai He" w:date="2020-02-24T21:49:00Z">
              <w:r>
                <w:rPr>
                  <w:lang w:val="en-GB" w:eastAsia="ja-JP"/>
                </w:rPr>
                <w:t>drops</w:t>
              </w:r>
            </w:ins>
            <w:ins w:id="934" w:author="Linhai He" w:date="2020-02-24T21:48:00Z">
              <w:r>
                <w:rPr>
                  <w:lang w:val="en-GB" w:eastAsia="ja-JP"/>
                </w:rPr>
                <w:t xml:space="preserve">, network can put FR2 </w:t>
              </w:r>
            </w:ins>
            <w:ins w:id="935" w:author="Linhai He" w:date="2020-02-24T21:50:00Z">
              <w:r>
                <w:rPr>
                  <w:lang w:val="en-GB" w:eastAsia="ja-JP"/>
                </w:rPr>
                <w:t>cells</w:t>
              </w:r>
            </w:ins>
            <w:ins w:id="936" w:author="Linhai He" w:date="2020-02-24T21:49:00Z">
              <w:r>
                <w:rPr>
                  <w:lang w:val="en-GB" w:eastAsia="ja-JP"/>
                </w:rPr>
                <w:t xml:space="preserve"> </w:t>
              </w:r>
            </w:ins>
            <w:ins w:id="937" w:author="Linhai He" w:date="2020-02-24T21:48:00Z">
              <w:r>
                <w:rPr>
                  <w:lang w:val="en-GB" w:eastAsia="ja-JP"/>
                </w:rPr>
                <w:t xml:space="preserve">to sleep first to save power, by using a separate, much shorter DRX inactivity timer for FR2 cells. Therefore, </w:t>
              </w:r>
            </w:ins>
            <w:ins w:id="938" w:author="Linhai He" w:date="2020-02-24T21:50:00Z">
              <w:r>
                <w:rPr>
                  <w:lang w:val="en-GB" w:eastAsia="ja-JP"/>
                </w:rPr>
                <w:t>DCP</w:t>
              </w:r>
            </w:ins>
            <w:ins w:id="939" w:author="Linhai He" w:date="2020-02-24T21:48:00Z">
              <w:r>
                <w:rPr>
                  <w:lang w:val="en-GB" w:eastAsia="ja-JP"/>
                </w:rPr>
                <w:t xml:space="preserve"> and DRX groups can be configured together to complement each other’s power saving benefits.</w:t>
              </w:r>
            </w:ins>
            <w:ins w:id="940" w:author="Linhai He" w:date="2020-02-24T21:52:00Z">
              <w:r>
                <w:rPr>
                  <w:lang w:val="en-GB" w:eastAsia="ja-JP"/>
                </w:rPr>
                <w:t xml:space="preserve">  </w:t>
              </w:r>
            </w:ins>
            <w:ins w:id="941" w:author="Linhai He" w:date="2020-02-24T21:46:00Z">
              <w:r>
                <w:rPr/>
                <w:t xml:space="preserve">As analyzed in [22], the </w:t>
              </w:r>
            </w:ins>
            <w:ins w:id="942" w:author="Linhai He" w:date="2020-02-24T21:51:00Z">
              <w:r>
                <w:rPr/>
                <w:t>existing DCP procedures still can be applied without change, w</w:t>
              </w:r>
            </w:ins>
            <w:ins w:id="943" w:author="Linhai He" w:date="2020-02-24T21:52:00Z">
              <w:r>
                <w:rPr/>
                <w:t>h</w:t>
              </w:r>
            </w:ins>
            <w:ins w:id="944" w:author="Linhai He" w:date="2020-02-24T21:51:00Z">
              <w:r>
                <w:rPr/>
                <w:t>en DRX groups are configured.</w:t>
              </w:r>
            </w:ins>
            <w:ins w:id="945" w:author="Linhai He" w:date="2020-02-24T21:52:00Z">
              <w:r>
                <w:rPr/>
                <w:t xml:space="preserve"> Therefore, we think DCP and DRX groups should be allowed to be configured together in Rel-16.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ins w:id="946" w:author="Sethuraman Gurumoorthy" w:date="2020-02-25T06:08:00Z">
              <w:r>
                <w:rPr>
                  <w:lang w:eastAsia="zh-CN"/>
                </w:rPr>
                <w:t>Apple</w:t>
              </w:r>
            </w:ins>
          </w:p>
        </w:tc>
        <w:tc>
          <w:tcPr>
            <w:tcW w:w="1117" w:type="dxa"/>
          </w:tcPr>
          <w:p>
            <w:pPr>
              <w:spacing w:after="120"/>
              <w:jc w:val="center"/>
            </w:pPr>
            <w:ins w:id="947" w:author="Sethuraman Gurumoorthy" w:date="2020-02-25T06:08:00Z">
              <w:r>
                <w:rPr/>
                <w:t>Yes</w:t>
              </w:r>
            </w:ins>
          </w:p>
        </w:tc>
        <w:tc>
          <w:tcPr>
            <w:tcW w:w="5815" w:type="dxa"/>
          </w:tcPr>
          <w:p>
            <w:pPr>
              <w:spacing w:after="120"/>
              <w:rPr>
                <w:ins w:id="948" w:author="Sethuraman Gurumoorthy" w:date="2020-02-25T06:08:00Z"/>
              </w:rPr>
            </w:pPr>
            <w:ins w:id="949" w:author="Sethuraman Gurumoorthy" w:date="2020-02-25T06:08:00Z">
              <w:r>
                <w:rPr/>
                <w:t xml:space="preserve">We do not see any problem. </w:t>
              </w:r>
            </w:ins>
          </w:p>
          <w:p>
            <w:pPr>
              <w:spacing w:after="120"/>
            </w:pPr>
            <w:ins w:id="950" w:author="Sethuraman Gurumoorthy" w:date="2020-02-25T06:08:00Z">
              <w:r>
                <w:rPr/>
                <w:t xml:space="preserve">DCP can also bring the benefit for power efficiency improvement for two DRX groups configur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ins w:id="951" w:author="m" w:date="2020-02-26T16:48:00Z">
              <w:r>
                <w:rPr>
                  <w:rFonts w:hint="eastAsia" w:eastAsiaTheme="minorEastAsia"/>
                  <w:lang w:eastAsia="zh-CN"/>
                </w:rPr>
                <w:t>Xia</w:t>
              </w:r>
            </w:ins>
            <w:ins w:id="952" w:author="m" w:date="2020-02-26T16:48:00Z">
              <w:r>
                <w:rPr>
                  <w:rFonts w:eastAsiaTheme="minorEastAsia"/>
                  <w:lang w:eastAsia="zh-CN"/>
                </w:rPr>
                <w:t>omi</w:t>
              </w:r>
            </w:ins>
          </w:p>
        </w:tc>
        <w:tc>
          <w:tcPr>
            <w:tcW w:w="1117" w:type="dxa"/>
          </w:tcPr>
          <w:p>
            <w:pPr>
              <w:spacing w:after="120"/>
              <w:jc w:val="center"/>
            </w:pPr>
            <w:ins w:id="953" w:author="m" w:date="2020-02-26T16:48:00Z">
              <w:r>
                <w:rPr>
                  <w:rFonts w:hint="eastAsia" w:eastAsiaTheme="minorEastAsia"/>
                  <w:lang w:eastAsia="zh-CN"/>
                </w:rPr>
                <w:t>Yes</w:t>
              </w:r>
            </w:ins>
          </w:p>
        </w:tc>
        <w:tc>
          <w:tcPr>
            <w:tcW w:w="5815" w:type="dxa"/>
          </w:tcPr>
          <w:p>
            <w:pPr>
              <w:overflowPunct/>
              <w:autoSpaceDE/>
              <w:autoSpaceDN/>
              <w:adjustRightInd/>
              <w:spacing w:before="0" w:after="120"/>
              <w:textAlignment w:val="auto"/>
              <w:rPr>
                <w:ins w:id="955" w:author="m" w:date="2020-02-26T16:48:00Z"/>
                <w:sz w:val="21"/>
                <w:szCs w:val="24"/>
                <w:lang w:val="en-US" w:eastAsia="en-US"/>
                <w:rPrChange w:id="956" w:author="m" w:date="2020-02-26T16:48:00Z">
                  <w:rPr>
                    <w:ins w:id="957" w:author="m" w:date="2020-02-26T16:48:00Z"/>
                    <w:sz w:val="18"/>
                    <w:szCs w:val="18"/>
                    <w:lang w:val="en-GB" w:eastAsia="zh-CN"/>
                  </w:rPr>
                </w:rPrChange>
              </w:rPr>
              <w:pPrChange w:id="954" w:author="m" w:date="2020-02-26T16:48:00Z">
                <w:pPr>
                  <w:overflowPunct w:val="0"/>
                  <w:autoSpaceDE w:val="0"/>
                  <w:autoSpaceDN w:val="0"/>
                  <w:adjustRightInd w:val="0"/>
                  <w:spacing w:before="60" w:after="60"/>
                  <w:textAlignment w:val="baseline"/>
                </w:pPr>
              </w:pPrChange>
            </w:pPr>
            <w:ins w:id="958" w:author="m" w:date="2020-02-26T16:48:00Z">
              <w:r>
                <w:rPr>
                  <w:sz w:val="21"/>
                  <w:szCs w:val="24"/>
                  <w:lang w:val="en-US" w:eastAsia="en-US"/>
                  <w:rPrChange w:id="959" w:author="m" w:date="2020-02-26T16:48:00Z">
                    <w:rPr>
                      <w:sz w:val="18"/>
                      <w:szCs w:val="18"/>
                      <w:lang w:val="en-GB" w:eastAsia="zh-CN"/>
                    </w:rPr>
                  </w:rPrChange>
                </w:rPr>
                <w:t xml:space="preserve">Yes, since the </w:t>
              </w:r>
            </w:ins>
            <w:ins w:id="960" w:author="m" w:date="2020-02-26T16:48:00Z">
              <w:r>
                <w:rPr>
                  <w:i/>
                  <w:sz w:val="21"/>
                  <w:szCs w:val="24"/>
                  <w:lang w:val="en-US" w:eastAsia="en-US"/>
                  <w:rPrChange w:id="961" w:author="m" w:date="2020-02-26T16:48:00Z">
                    <w:rPr>
                      <w:i/>
                      <w:sz w:val="18"/>
                      <w:szCs w:val="18"/>
                      <w:lang w:val="en-GB" w:eastAsia="zh-CN"/>
                    </w:rPr>
                  </w:rPrChange>
                </w:rPr>
                <w:t>OnDuration</w:t>
              </w:r>
            </w:ins>
            <w:ins w:id="962" w:author="m" w:date="2020-02-26T16:48:00Z">
              <w:r>
                <w:rPr>
                  <w:i w:val="0"/>
                  <w:sz w:val="21"/>
                  <w:szCs w:val="24"/>
                  <w:lang w:val="en-US" w:eastAsia="en-US"/>
                  <w:rPrChange w:id="963" w:author="m" w:date="2020-02-26T16:48:00Z">
                    <w:rPr>
                      <w:i/>
                      <w:sz w:val="18"/>
                      <w:szCs w:val="18"/>
                      <w:lang w:val="en-GB" w:eastAsia="zh-CN"/>
                    </w:rPr>
                  </w:rPrChange>
                </w:rPr>
                <w:t>s</w:t>
              </w:r>
            </w:ins>
            <w:ins w:id="964" w:author="m" w:date="2020-02-26T16:48:00Z">
              <w:r>
                <w:rPr>
                  <w:i w:val="0"/>
                  <w:sz w:val="21"/>
                  <w:szCs w:val="24"/>
                  <w:lang w:val="en-US" w:eastAsia="en-US"/>
                  <w:rPrChange w:id="965" w:author="m" w:date="2020-02-26T16:48:00Z">
                    <w:rPr>
                      <w:i/>
                      <w:sz w:val="18"/>
                      <w:szCs w:val="18"/>
                      <w:lang w:val="en-GB" w:eastAsia="zh-CN"/>
                    </w:rPr>
                  </w:rPrChange>
                </w:rPr>
                <w:t xml:space="preserve"> in both DRX groups start at the same time, the common WUS can be used without no problem.</w:t>
              </w:r>
            </w:ins>
          </w:p>
          <w:p>
            <w:pPr>
              <w:spacing w:after="120"/>
            </w:pPr>
            <w:ins w:id="966" w:author="m" w:date="2020-02-26T16:48:00Z">
              <w:r>
                <w:rPr>
                  <w:sz w:val="21"/>
                  <w:szCs w:val="24"/>
                  <w:lang w:val="en-US" w:eastAsia="en-US"/>
                  <w:rPrChange w:id="967" w:author="m" w:date="2020-02-26T16:48:00Z">
                    <w:rPr>
                      <w:sz w:val="18"/>
                      <w:szCs w:val="18"/>
                      <w:lang w:val="en-GB" w:eastAsia="zh-CN"/>
                    </w:rPr>
                  </w:rPrChange>
                </w:rPr>
                <w:t>Whether we need to have the WUS to indicate which DRX group to wake up or not still needs further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ins w:id="968" w:author="Nokia" w:date="2020-02-26T14:04:00Z"/>
        </w:trPr>
        <w:tc>
          <w:tcPr>
            <w:tcW w:w="1690" w:type="dxa"/>
          </w:tcPr>
          <w:p>
            <w:pPr>
              <w:spacing w:after="120"/>
              <w:rPr>
                <w:ins w:id="969" w:author="Nokia" w:date="2020-02-26T14:04:00Z"/>
              </w:rPr>
            </w:pPr>
            <w:ins w:id="970" w:author="Nokia" w:date="2020-02-26T14:04:00Z">
              <w:r>
                <w:rPr/>
                <w:t>Nokia</w:t>
              </w:r>
            </w:ins>
          </w:p>
        </w:tc>
        <w:tc>
          <w:tcPr>
            <w:tcW w:w="1117" w:type="dxa"/>
          </w:tcPr>
          <w:p>
            <w:pPr>
              <w:spacing w:after="120"/>
              <w:jc w:val="center"/>
              <w:rPr>
                <w:ins w:id="971" w:author="Nokia" w:date="2020-02-26T14:04:00Z"/>
              </w:rPr>
            </w:pPr>
            <w:ins w:id="972" w:author="Nokia" w:date="2020-02-26T14:04:00Z">
              <w:r>
                <w:rPr/>
                <w:t>Yes</w:t>
              </w:r>
            </w:ins>
          </w:p>
        </w:tc>
        <w:tc>
          <w:tcPr>
            <w:tcW w:w="5815" w:type="dxa"/>
          </w:tcPr>
          <w:p>
            <w:pPr>
              <w:spacing w:after="120"/>
              <w:rPr>
                <w:ins w:id="973" w:author="Nokia" w:date="2020-02-26T14:04:00Z"/>
              </w:rPr>
            </w:pPr>
            <w:ins w:id="974" w:author="Nokia" w:date="2020-02-26T14:04:00Z">
              <w:r>
                <w:rPr/>
                <w:t xml:space="preserve">DCP should be only configured (based on earlier agreements) on the SpCell, even if there are two DRX groups and the DCP indication should control the onDurationTimer start of both. If DCP monitoring occasion overlaps with (SpCell) active time, UE should start it’s onDurationTimer on the next DRX cycle as agreed earlier. I.e. no change of behavior from DCP perspecti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trPr>
        <w:tc>
          <w:tcPr>
            <w:tcW w:w="1690" w:type="dxa"/>
          </w:tcPr>
          <w:p>
            <w:pPr>
              <w:spacing w:after="120"/>
            </w:pPr>
            <w:ins w:id="975" w:author="Huawei" w:date="2020-02-26T21:00:00Z">
              <w:r>
                <w:rPr>
                  <w:rFonts w:eastAsiaTheme="minorEastAsia"/>
                  <w:lang w:eastAsia="zh-CN"/>
                </w:rPr>
                <w:t xml:space="preserve">Huawei </w:t>
              </w:r>
            </w:ins>
          </w:p>
        </w:tc>
        <w:tc>
          <w:tcPr>
            <w:tcW w:w="1117" w:type="dxa"/>
          </w:tcPr>
          <w:p>
            <w:pPr>
              <w:spacing w:after="120"/>
              <w:jc w:val="center"/>
            </w:pPr>
            <w:ins w:id="976" w:author="Huawei" w:date="2020-02-26T21:00:00Z">
              <w:r>
                <w:rPr>
                  <w:rFonts w:hint="eastAsia" w:eastAsiaTheme="minorEastAsia"/>
                  <w:lang w:eastAsia="zh-CN"/>
                </w:rPr>
                <w:t>N</w:t>
              </w:r>
            </w:ins>
            <w:ins w:id="977" w:author="Huawei" w:date="2020-02-26T21:00:00Z">
              <w:r>
                <w:rPr>
                  <w:rFonts w:eastAsiaTheme="minorEastAsia"/>
                  <w:lang w:eastAsia="zh-CN"/>
                </w:rPr>
                <w:t>o</w:t>
              </w:r>
            </w:ins>
          </w:p>
        </w:tc>
        <w:tc>
          <w:tcPr>
            <w:tcW w:w="5815" w:type="dxa"/>
          </w:tcPr>
          <w:p>
            <w:pPr>
              <w:spacing w:after="120"/>
            </w:pPr>
            <w:ins w:id="978" w:author="Huawei" w:date="2020-02-26T21:00:00Z">
              <w:r>
                <w:rPr>
                  <w:rFonts w:eastAsiaTheme="minorEastAsia"/>
                  <w:lang w:eastAsia="zh-CN"/>
                </w:rPr>
                <w:t>The impact on the legacy WUS mechanism and CDRX mechanism is not simple, and it may also impacts on RAN1. We don’t prefer this enhancement at this late st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ins w:id="979" w:author="ZTE DF" w:date="2020-02-26T22:57:07Z"/>
        </w:trPr>
        <w:tc>
          <w:tcPr>
            <w:tcW w:w="1690" w:type="dxa"/>
          </w:tcPr>
          <w:p>
            <w:pPr>
              <w:spacing w:after="120"/>
              <w:rPr>
                <w:ins w:id="980" w:author="ZTE DF" w:date="2020-02-26T22:57:07Z"/>
                <w:rFonts w:hint="default" w:eastAsiaTheme="minorEastAsia"/>
                <w:lang w:val="en-US" w:eastAsia="zh-CN"/>
              </w:rPr>
            </w:pPr>
            <w:ins w:id="981" w:author="ZTE DF" w:date="2020-02-26T22:57:09Z">
              <w:r>
                <w:rPr>
                  <w:rFonts w:hint="eastAsia" w:eastAsiaTheme="minorEastAsia"/>
                  <w:lang w:val="en-US" w:eastAsia="zh-CN"/>
                </w:rPr>
                <w:t>ZTE</w:t>
              </w:r>
            </w:ins>
          </w:p>
        </w:tc>
        <w:tc>
          <w:tcPr>
            <w:tcW w:w="1117" w:type="dxa"/>
          </w:tcPr>
          <w:p>
            <w:pPr>
              <w:spacing w:after="120"/>
              <w:jc w:val="center"/>
              <w:rPr>
                <w:ins w:id="982" w:author="ZTE DF" w:date="2020-02-26T22:57:07Z"/>
                <w:rFonts w:hint="default" w:eastAsiaTheme="minorEastAsia"/>
                <w:lang w:val="en-US" w:eastAsia="zh-CN"/>
              </w:rPr>
            </w:pPr>
            <w:ins w:id="983" w:author="ZTE DF" w:date="2020-02-26T22:57:12Z">
              <w:r>
                <w:rPr>
                  <w:rFonts w:hint="eastAsia" w:eastAsiaTheme="minorEastAsia"/>
                  <w:lang w:val="en-US" w:eastAsia="zh-CN"/>
                </w:rPr>
                <w:t>No</w:t>
              </w:r>
            </w:ins>
          </w:p>
        </w:tc>
        <w:tc>
          <w:tcPr>
            <w:tcW w:w="5815" w:type="dxa"/>
          </w:tcPr>
          <w:p>
            <w:pPr>
              <w:spacing w:after="120"/>
              <w:rPr>
                <w:ins w:id="984" w:author="ZTE DF" w:date="2020-02-26T22:57:07Z"/>
                <w:rFonts w:hint="default" w:eastAsiaTheme="minorEastAsia"/>
                <w:lang w:val="en-US" w:eastAsia="zh-CN"/>
              </w:rPr>
            </w:pPr>
            <w:ins w:id="985" w:author="ZTE DF" w:date="2020-02-26T22:57:27Z">
              <w:r>
                <w:rPr>
                  <w:rFonts w:hint="eastAsia" w:eastAsiaTheme="minorEastAsia"/>
                  <w:lang w:val="en-US" w:eastAsia="zh-CN"/>
                </w:rPr>
                <w:t>W</w:t>
              </w:r>
            </w:ins>
            <w:ins w:id="986" w:author="ZTE DF" w:date="2020-02-26T22:57:28Z">
              <w:r>
                <w:rPr>
                  <w:rFonts w:hint="eastAsia" w:eastAsiaTheme="minorEastAsia"/>
                  <w:lang w:val="en-US" w:eastAsia="zh-CN"/>
                </w:rPr>
                <w:t>e hav</w:t>
              </w:r>
            </w:ins>
            <w:ins w:id="987" w:author="ZTE DF" w:date="2020-02-26T22:57:29Z">
              <w:r>
                <w:rPr>
                  <w:rFonts w:hint="eastAsia" w:eastAsiaTheme="minorEastAsia"/>
                  <w:lang w:val="en-US" w:eastAsia="zh-CN"/>
                </w:rPr>
                <w:t>e a</w:t>
              </w:r>
            </w:ins>
            <w:ins w:id="988" w:author="ZTE DF" w:date="2020-02-26T22:57:30Z">
              <w:r>
                <w:rPr>
                  <w:rFonts w:hint="eastAsia" w:eastAsiaTheme="minorEastAsia"/>
                  <w:lang w:val="en-US" w:eastAsia="zh-CN"/>
                </w:rPr>
                <w:t>lread</w:t>
              </w:r>
            </w:ins>
            <w:ins w:id="989" w:author="ZTE DF" w:date="2020-02-26T22:57:31Z">
              <w:r>
                <w:rPr>
                  <w:rFonts w:hint="eastAsia" w:eastAsiaTheme="minorEastAsia"/>
                  <w:lang w:val="en-US" w:eastAsia="zh-CN"/>
                </w:rPr>
                <w:t>y sent</w:t>
              </w:r>
            </w:ins>
            <w:ins w:id="990" w:author="ZTE DF" w:date="2020-02-26T22:57:32Z">
              <w:r>
                <w:rPr>
                  <w:rFonts w:hint="eastAsia" w:eastAsiaTheme="minorEastAsia"/>
                  <w:lang w:val="en-US" w:eastAsia="zh-CN"/>
                </w:rPr>
                <w:t xml:space="preserve"> to LS </w:t>
              </w:r>
            </w:ins>
            <w:ins w:id="991" w:author="ZTE DF" w:date="2020-02-26T22:57:33Z">
              <w:r>
                <w:rPr>
                  <w:rFonts w:hint="eastAsia" w:eastAsiaTheme="minorEastAsia"/>
                  <w:lang w:val="en-US" w:eastAsia="zh-CN"/>
                </w:rPr>
                <w:t>t</w:t>
              </w:r>
            </w:ins>
            <w:ins w:id="992" w:author="ZTE DF" w:date="2020-02-26T22:57:34Z">
              <w:r>
                <w:rPr>
                  <w:rFonts w:hint="eastAsia" w:eastAsiaTheme="minorEastAsia"/>
                  <w:lang w:val="en-US" w:eastAsia="zh-CN"/>
                </w:rPr>
                <w:t>o e</w:t>
              </w:r>
            </w:ins>
            <w:ins w:id="993" w:author="ZTE DF" w:date="2020-02-26T22:57:35Z">
              <w:r>
                <w:rPr>
                  <w:rFonts w:hint="eastAsia" w:eastAsiaTheme="minorEastAsia"/>
                  <w:lang w:val="en-US" w:eastAsia="zh-CN"/>
                </w:rPr>
                <w:t>sti</w:t>
              </w:r>
            </w:ins>
            <w:ins w:id="994" w:author="ZTE DF" w:date="2020-02-26T22:57:36Z">
              <w:r>
                <w:rPr>
                  <w:rFonts w:hint="eastAsia" w:eastAsiaTheme="minorEastAsia"/>
                  <w:lang w:val="en-US" w:eastAsia="zh-CN"/>
                </w:rPr>
                <w:t>mate</w:t>
              </w:r>
            </w:ins>
            <w:ins w:id="995" w:author="ZTE DF" w:date="2020-02-26T22:57:37Z">
              <w:r>
                <w:rPr>
                  <w:rFonts w:hint="eastAsia" w:eastAsiaTheme="minorEastAsia"/>
                  <w:lang w:val="en-US" w:eastAsia="zh-CN"/>
                </w:rPr>
                <w:t xml:space="preserve"> the </w:t>
              </w:r>
            </w:ins>
            <w:ins w:id="996" w:author="ZTE DF" w:date="2020-02-26T22:57:38Z">
              <w:r>
                <w:rPr>
                  <w:rFonts w:hint="eastAsia" w:eastAsiaTheme="minorEastAsia"/>
                  <w:lang w:val="en-US" w:eastAsia="zh-CN"/>
                </w:rPr>
                <w:t>i</w:t>
              </w:r>
            </w:ins>
            <w:ins w:id="997" w:author="ZTE DF" w:date="2020-02-26T22:57:39Z">
              <w:r>
                <w:rPr>
                  <w:rFonts w:hint="eastAsia" w:eastAsiaTheme="minorEastAsia"/>
                  <w:lang w:val="en-US" w:eastAsia="zh-CN"/>
                </w:rPr>
                <w:t xml:space="preserve">mpact </w:t>
              </w:r>
            </w:ins>
            <w:ins w:id="998" w:author="ZTE DF" w:date="2020-02-26T22:57:41Z">
              <w:r>
                <w:rPr>
                  <w:rFonts w:hint="eastAsia" w:eastAsiaTheme="minorEastAsia"/>
                  <w:lang w:val="en-US" w:eastAsia="zh-CN"/>
                </w:rPr>
                <w:t>on</w:t>
              </w:r>
            </w:ins>
            <w:ins w:id="999" w:author="ZTE DF" w:date="2020-02-26T22:57:42Z">
              <w:r>
                <w:rPr>
                  <w:rFonts w:hint="eastAsia" w:eastAsiaTheme="minorEastAsia"/>
                  <w:lang w:val="en-US" w:eastAsia="zh-CN"/>
                </w:rPr>
                <w:t xml:space="preserve"> RAN1</w:t>
              </w:r>
            </w:ins>
            <w:ins w:id="1000" w:author="ZTE DF" w:date="2020-02-26T22:57:43Z">
              <w:r>
                <w:rPr>
                  <w:rFonts w:hint="eastAsia" w:eastAsiaTheme="minorEastAsia"/>
                  <w:lang w:val="en-US" w:eastAsia="zh-CN"/>
                </w:rPr>
                <w:t xml:space="preserve">, </w:t>
              </w:r>
            </w:ins>
            <w:ins w:id="1001" w:author="ZTE DF" w:date="2020-02-26T22:57:44Z">
              <w:r>
                <w:rPr>
                  <w:rFonts w:hint="eastAsia" w:eastAsiaTheme="minorEastAsia"/>
                  <w:lang w:val="en-US" w:eastAsia="zh-CN"/>
                </w:rPr>
                <w:t xml:space="preserve">we </w:t>
              </w:r>
            </w:ins>
            <w:ins w:id="1002" w:author="ZTE DF" w:date="2020-02-26T22:57:49Z">
              <w:r>
                <w:rPr>
                  <w:rFonts w:hint="eastAsia" w:eastAsiaTheme="minorEastAsia"/>
                  <w:lang w:val="en-US" w:eastAsia="zh-CN"/>
                </w:rPr>
                <w:t>s</w:t>
              </w:r>
            </w:ins>
            <w:ins w:id="1003" w:author="ZTE DF" w:date="2020-02-26T22:57:50Z">
              <w:r>
                <w:rPr>
                  <w:rFonts w:hint="eastAsia" w:eastAsiaTheme="minorEastAsia"/>
                  <w:lang w:val="en-US" w:eastAsia="zh-CN"/>
                </w:rPr>
                <w:t xml:space="preserve">hall not </w:t>
              </w:r>
            </w:ins>
            <w:ins w:id="1004" w:author="ZTE DF" w:date="2020-02-26T22:57:51Z">
              <w:r>
                <w:rPr>
                  <w:rFonts w:hint="eastAsia" w:eastAsiaTheme="minorEastAsia"/>
                  <w:lang w:val="en-US" w:eastAsia="zh-CN"/>
                </w:rPr>
                <w:t>discu</w:t>
              </w:r>
            </w:ins>
            <w:ins w:id="1005" w:author="ZTE DF" w:date="2020-02-26T22:57:52Z">
              <w:r>
                <w:rPr>
                  <w:rFonts w:hint="eastAsia" w:eastAsiaTheme="minorEastAsia"/>
                  <w:lang w:val="en-US" w:eastAsia="zh-CN"/>
                </w:rPr>
                <w:t xml:space="preserve">ss </w:t>
              </w:r>
            </w:ins>
            <w:ins w:id="1006" w:author="ZTE DF" w:date="2020-02-26T22:57:53Z">
              <w:r>
                <w:rPr>
                  <w:rFonts w:hint="eastAsia" w:eastAsiaTheme="minorEastAsia"/>
                  <w:lang w:val="en-US" w:eastAsia="zh-CN"/>
                </w:rPr>
                <w:t xml:space="preserve">it </w:t>
              </w:r>
            </w:ins>
            <w:ins w:id="1007" w:author="ZTE DF" w:date="2020-02-26T22:57:54Z">
              <w:r>
                <w:rPr>
                  <w:rFonts w:hint="eastAsia" w:eastAsiaTheme="minorEastAsia"/>
                  <w:lang w:val="en-US" w:eastAsia="zh-CN"/>
                </w:rPr>
                <w:t>unti</w:t>
              </w:r>
            </w:ins>
            <w:ins w:id="1008" w:author="ZTE DF" w:date="2020-02-26T22:57:55Z">
              <w:r>
                <w:rPr>
                  <w:rFonts w:hint="eastAsia" w:eastAsiaTheme="minorEastAsia"/>
                  <w:lang w:val="en-US" w:eastAsia="zh-CN"/>
                </w:rPr>
                <w:t xml:space="preserve">l to </w:t>
              </w:r>
            </w:ins>
            <w:ins w:id="1009" w:author="ZTE DF" w:date="2020-02-26T22:57:59Z">
              <w:r>
                <w:rPr>
                  <w:rFonts w:hint="eastAsia" w:eastAsiaTheme="minorEastAsia"/>
                  <w:lang w:val="en-US" w:eastAsia="zh-CN"/>
                </w:rPr>
                <w:t>the</w:t>
              </w:r>
            </w:ins>
            <w:ins w:id="1010" w:author="ZTE DF" w:date="2020-02-26T22:58:00Z">
              <w:r>
                <w:rPr>
                  <w:rFonts w:hint="eastAsia" w:eastAsiaTheme="minorEastAsia"/>
                  <w:lang w:val="en-US" w:eastAsia="zh-CN"/>
                </w:rPr>
                <w:t xml:space="preserve"> </w:t>
              </w:r>
            </w:ins>
            <w:ins w:id="1011" w:author="ZTE DF" w:date="2020-02-26T22:58:08Z">
              <w:r>
                <w:rPr>
                  <w:rFonts w:hint="eastAsia" w:eastAsiaTheme="minorEastAsia"/>
                  <w:lang w:val="en-US" w:eastAsia="zh-CN"/>
                </w:rPr>
                <w:t>rec</w:t>
              </w:r>
            </w:ins>
            <w:ins w:id="1012" w:author="ZTE DF" w:date="2020-02-26T22:58:09Z">
              <w:r>
                <w:rPr>
                  <w:rFonts w:hint="eastAsia" w:eastAsiaTheme="minorEastAsia"/>
                  <w:lang w:val="en-US" w:eastAsia="zh-CN"/>
                </w:rPr>
                <w:t xml:space="preserve">eption </w:t>
              </w:r>
            </w:ins>
            <w:ins w:id="1013" w:author="ZTE DF" w:date="2020-02-26T22:58:11Z">
              <w:r>
                <w:rPr>
                  <w:rFonts w:hint="eastAsia" w:eastAsiaTheme="minorEastAsia"/>
                  <w:lang w:val="en-US" w:eastAsia="zh-CN"/>
                </w:rPr>
                <w:t>of R</w:t>
              </w:r>
            </w:ins>
            <w:ins w:id="1014" w:author="ZTE DF" w:date="2020-02-26T22:58:12Z">
              <w:r>
                <w:rPr>
                  <w:rFonts w:hint="eastAsia" w:eastAsiaTheme="minorEastAsia"/>
                  <w:lang w:val="en-US" w:eastAsia="zh-CN"/>
                </w:rPr>
                <w:t>AN1 L</w:t>
              </w:r>
            </w:ins>
            <w:ins w:id="1015" w:author="ZTE DF" w:date="2020-02-26T22:58:13Z">
              <w:r>
                <w:rPr>
                  <w:rFonts w:hint="eastAsia" w:eastAsiaTheme="minorEastAsia"/>
                  <w:lang w:val="en-US" w:eastAsia="zh-CN"/>
                </w:rPr>
                <w:t>S</w:t>
              </w:r>
            </w:ins>
          </w:p>
        </w:tc>
      </w:tr>
    </w:tbl>
    <w:p>
      <w:pPr>
        <w:spacing w:after="120"/>
      </w:pPr>
    </w:p>
    <w:p>
      <w:pPr>
        <w:spacing w:after="240"/>
        <w:ind w:left="360" w:hanging="360"/>
        <w:rPr>
          <w:i/>
          <w:iCs/>
        </w:rPr>
      </w:pPr>
      <w:r>
        <w:rPr>
          <w:i/>
          <w:iCs/>
        </w:rPr>
        <w:t xml:space="preserve">Q12b. If the answer to Q12a is Yes, do you agree with the proposed solution? </w:t>
      </w:r>
    </w:p>
    <w:tbl>
      <w:tblPr>
        <w:tblStyle w:val="32"/>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1117"/>
        <w:gridCol w:w="5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Borders>
              <w:bottom w:val="single" w:color="auto" w:sz="8" w:space="0"/>
            </w:tcBorders>
          </w:tcPr>
          <w:p>
            <w:pPr>
              <w:spacing w:after="120"/>
              <w:rPr>
                <w:b/>
                <w:bCs/>
              </w:rPr>
            </w:pPr>
            <w:r>
              <w:rPr>
                <w:b/>
                <w:bCs/>
              </w:rPr>
              <w:t>Company</w:t>
            </w:r>
          </w:p>
        </w:tc>
        <w:tc>
          <w:tcPr>
            <w:tcW w:w="1117" w:type="dxa"/>
            <w:tcBorders>
              <w:bottom w:val="single" w:color="auto" w:sz="8" w:space="0"/>
            </w:tcBorders>
          </w:tcPr>
          <w:p>
            <w:pPr>
              <w:spacing w:after="120"/>
              <w:jc w:val="center"/>
              <w:rPr>
                <w:b/>
                <w:bCs/>
              </w:rPr>
            </w:pPr>
            <w:r>
              <w:rPr>
                <w:b/>
                <w:bCs/>
              </w:rPr>
              <w:t>Yes/No</w:t>
            </w:r>
          </w:p>
        </w:tc>
        <w:tc>
          <w:tcPr>
            <w:tcW w:w="5815" w:type="dxa"/>
            <w:tcBorders>
              <w:bottom w:val="single" w:color="auto" w:sz="8" w:space="0"/>
            </w:tcBorders>
          </w:tcPr>
          <w:p>
            <w:pPr>
              <w:spacing w:after="120"/>
              <w:rPr>
                <w:b/>
                <w:bCs/>
              </w:rPr>
            </w:pPr>
            <w:r>
              <w:rPr>
                <w:b/>
                <w:bCs/>
              </w:rPr>
              <w:t>Comments and/or other solution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690" w:type="dxa"/>
            <w:tcBorders>
              <w:top w:val="single" w:color="auto" w:sz="8" w:space="0"/>
            </w:tcBorders>
          </w:tcPr>
          <w:p>
            <w:pPr>
              <w:spacing w:after="120"/>
            </w:pPr>
            <w:ins w:id="1016" w:author="Sethuraman Gurumoorthy" w:date="2020-02-25T06:08:00Z">
              <w:r>
                <w:rPr/>
                <w:t>Apple</w:t>
              </w:r>
            </w:ins>
          </w:p>
        </w:tc>
        <w:tc>
          <w:tcPr>
            <w:tcW w:w="1117" w:type="dxa"/>
            <w:tcBorders>
              <w:top w:val="single" w:color="auto" w:sz="8" w:space="0"/>
            </w:tcBorders>
          </w:tcPr>
          <w:p>
            <w:pPr>
              <w:spacing w:after="120"/>
              <w:jc w:val="center"/>
            </w:pPr>
            <w:ins w:id="1017" w:author="Sethuraman Gurumoorthy" w:date="2020-02-25T06:08:00Z">
              <w:r>
                <w:rPr/>
                <w:t>Yes</w:t>
              </w:r>
            </w:ins>
          </w:p>
        </w:tc>
        <w:tc>
          <w:tcPr>
            <w:tcW w:w="5815" w:type="dxa"/>
            <w:tcBorders>
              <w:top w:val="single" w:color="auto" w:sz="8" w:space="0"/>
            </w:tcBorders>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p>
        </w:tc>
        <w:tc>
          <w:tcPr>
            <w:tcW w:w="1117" w:type="dxa"/>
          </w:tcPr>
          <w:p>
            <w:pPr>
              <w:spacing w:after="120"/>
              <w:jc w:val="center"/>
            </w:pPr>
          </w:p>
        </w:tc>
        <w:tc>
          <w:tcPr>
            <w:tcW w:w="5815"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p>
        </w:tc>
        <w:tc>
          <w:tcPr>
            <w:tcW w:w="1117" w:type="dxa"/>
          </w:tcPr>
          <w:p>
            <w:pPr>
              <w:spacing w:after="120"/>
              <w:jc w:val="center"/>
            </w:pPr>
          </w:p>
        </w:tc>
        <w:tc>
          <w:tcPr>
            <w:tcW w:w="5815"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trPr>
        <w:tc>
          <w:tcPr>
            <w:tcW w:w="1690" w:type="dxa"/>
          </w:tcPr>
          <w:p>
            <w:pPr>
              <w:spacing w:after="120"/>
            </w:pPr>
          </w:p>
        </w:tc>
        <w:tc>
          <w:tcPr>
            <w:tcW w:w="1117" w:type="dxa"/>
          </w:tcPr>
          <w:p>
            <w:pPr>
              <w:spacing w:after="120"/>
              <w:jc w:val="center"/>
            </w:pPr>
          </w:p>
        </w:tc>
        <w:tc>
          <w:tcPr>
            <w:tcW w:w="5815" w:type="dxa"/>
          </w:tcPr>
          <w:p>
            <w:pPr>
              <w:spacing w:after="120"/>
            </w:pPr>
          </w:p>
        </w:tc>
      </w:tr>
    </w:tbl>
    <w:p>
      <w:pPr>
        <w:spacing w:before="240"/>
        <w:rPr>
          <w:b/>
          <w:bCs/>
        </w:rPr>
      </w:pPr>
    </w:p>
    <w:p>
      <w:pPr>
        <w:pStyle w:val="5"/>
        <w:ind w:left="720" w:hanging="720"/>
      </w:pPr>
      <w:r>
        <w:rPr>
          <w:rFonts w:ascii="Times New Roman" w:hAnsi="Times New Roman" w:cs="Times New Roman" w:eastAsiaTheme="minorEastAsia"/>
          <w:i/>
          <w:sz w:val="20"/>
          <w:szCs w:val="20"/>
          <w:lang w:eastAsia="zh-CN"/>
        </w:rPr>
        <w:t>Issue #13: UE behavior when a DCP occasion occurs during RAR window</w:t>
      </w:r>
    </w:p>
    <w:p>
      <w:pPr>
        <w:spacing w:before="240"/>
        <w:rPr>
          <w:rFonts w:eastAsia="宋体"/>
          <w:lang w:eastAsia="zh-CN"/>
        </w:rPr>
      </w:pPr>
      <w:r>
        <w:t xml:space="preserve">This issue was discussed in the email discussion </w:t>
      </w:r>
      <w:r>
        <w:rPr>
          <w:rFonts w:eastAsia="宋体"/>
          <w:lang w:eastAsia="zh-CN"/>
        </w:rPr>
        <w:t xml:space="preserve">[108#78] (MAC running CR </w:t>
      </w:r>
      <w:r>
        <w:rPr>
          <w:rFonts w:eastAsia="宋体"/>
          <w:lang w:eastAsia="zh-CN"/>
        </w:rPr>
        <w:fldChar w:fldCharType="begin"/>
      </w:r>
      <w:r>
        <w:rPr>
          <w:rFonts w:eastAsia="宋体"/>
          <w:lang w:eastAsia="zh-CN"/>
        </w:rPr>
        <w:instrText xml:space="preserve"> REF _Ref32952704 \r \h </w:instrText>
      </w:r>
      <w:r>
        <w:rPr>
          <w:rFonts w:eastAsia="宋体"/>
          <w:lang w:eastAsia="zh-CN"/>
        </w:rPr>
        <w:fldChar w:fldCharType="separate"/>
      </w:r>
      <w:r>
        <w:rPr>
          <w:rFonts w:eastAsia="宋体"/>
          <w:lang w:eastAsia="zh-CN"/>
        </w:rPr>
        <w:t>[3]</w:t>
      </w:r>
      <w:r>
        <w:rPr>
          <w:rFonts w:eastAsia="宋体"/>
          <w:lang w:eastAsia="zh-CN"/>
        </w:rPr>
        <w:fldChar w:fldCharType="end"/>
      </w:r>
      <w:r>
        <w:rPr>
          <w:rFonts w:eastAsia="宋体"/>
          <w:lang w:eastAsia="zh-CN"/>
        </w:rPr>
        <w:fldChar w:fldCharType="begin"/>
      </w:r>
      <w:r>
        <w:rPr>
          <w:rFonts w:eastAsia="宋体"/>
          <w:lang w:eastAsia="zh-CN"/>
        </w:rPr>
        <w:instrText xml:space="preserve"> REF _Ref32952705 \r \h </w:instrText>
      </w:r>
      <w:r>
        <w:rPr>
          <w:rFonts w:eastAsia="宋体"/>
          <w:lang w:eastAsia="zh-CN"/>
        </w:rPr>
        <w:fldChar w:fldCharType="separate"/>
      </w:r>
      <w:r>
        <w:rPr>
          <w:rFonts w:eastAsia="宋体"/>
          <w:lang w:eastAsia="zh-CN"/>
        </w:rPr>
        <w:t>[4]</w:t>
      </w:r>
      <w:r>
        <w:rPr>
          <w:rFonts w:eastAsia="宋体"/>
          <w:lang w:eastAsia="zh-CN"/>
        </w:rPr>
        <w:fldChar w:fldCharType="end"/>
      </w:r>
      <w:r>
        <w:rPr>
          <w:rFonts w:eastAsia="宋体"/>
          <w:lang w:eastAsia="zh-CN"/>
        </w:rPr>
        <w:t>) but could not get consensus in Tuesday’s Power Saving session, so it is re-discussed here. There are two options:</w:t>
      </w:r>
    </w:p>
    <w:p>
      <w:pPr>
        <w:spacing w:before="240"/>
        <w:rPr>
          <w:rFonts w:eastAsia="宋体"/>
          <w:lang w:eastAsia="zh-CN"/>
        </w:rPr>
      </w:pPr>
      <w:r>
        <w:rPr>
          <w:rFonts w:eastAsia="宋体"/>
          <w:lang w:eastAsia="zh-CN"/>
        </w:rPr>
        <w:t xml:space="preserve">Option 1: UE monitors DCP (as it monitors other RNTIs in addition to RA-RNTI in legacy) and starts/does not start </w:t>
      </w:r>
      <w:r>
        <w:rPr>
          <w:rFonts w:eastAsia="宋体"/>
          <w:i/>
          <w:lang w:eastAsia="zh-CN"/>
        </w:rPr>
        <w:t>drx-onDurationTimer</w:t>
      </w:r>
      <w:r>
        <w:rPr>
          <w:rFonts w:eastAsia="宋体"/>
          <w:lang w:eastAsia="zh-CN"/>
        </w:rPr>
        <w:t xml:space="preserve"> accordingly on its next occasion.</w:t>
      </w:r>
    </w:p>
    <w:p>
      <w:pPr>
        <w:spacing w:before="240"/>
        <w:rPr>
          <w:rFonts w:eastAsia="宋体"/>
          <w:i/>
          <w:lang w:eastAsia="zh-CN"/>
        </w:rPr>
      </w:pPr>
      <w:r>
        <w:rPr>
          <w:rFonts w:eastAsia="宋体"/>
          <w:i/>
          <w:lang w:eastAsia="zh-CN"/>
        </w:rPr>
        <w:t>Expressed concerns:</w:t>
      </w:r>
    </w:p>
    <w:p>
      <w:pPr>
        <w:pStyle w:val="38"/>
        <w:numPr>
          <w:ilvl w:val="0"/>
          <w:numId w:val="12"/>
        </w:numPr>
        <w:spacing w:before="240"/>
        <w:rPr>
          <w:rFonts w:eastAsia="宋体"/>
          <w:i/>
          <w:lang w:eastAsia="zh-CN"/>
        </w:rPr>
      </w:pPr>
      <w:r>
        <w:rPr>
          <w:rFonts w:eastAsia="宋体"/>
          <w:i/>
          <w:lang w:eastAsia="zh-CN"/>
        </w:rPr>
        <w:t>Can UE monitor both PDCCH for RA-RNTI and for PS-RNTI?</w:t>
      </w:r>
    </w:p>
    <w:p>
      <w:pPr>
        <w:pStyle w:val="38"/>
        <w:numPr>
          <w:ilvl w:val="0"/>
          <w:numId w:val="12"/>
        </w:numPr>
        <w:spacing w:before="240"/>
        <w:rPr>
          <w:rFonts w:eastAsia="宋体"/>
          <w:i/>
          <w:lang w:eastAsia="zh-CN"/>
        </w:rPr>
      </w:pPr>
      <w:r>
        <w:rPr>
          <w:rFonts w:eastAsia="宋体"/>
          <w:i/>
          <w:lang w:eastAsia="zh-CN"/>
        </w:rPr>
        <w:t>Can UE monitor both search spaces if RAR and DCP are monitored on different search spaces?</w:t>
      </w:r>
    </w:p>
    <w:p>
      <w:pPr>
        <w:pStyle w:val="38"/>
        <w:numPr>
          <w:ilvl w:val="0"/>
          <w:numId w:val="12"/>
        </w:numPr>
        <w:spacing w:before="240"/>
        <w:rPr>
          <w:rFonts w:eastAsia="宋体"/>
          <w:i/>
          <w:lang w:eastAsia="zh-CN"/>
        </w:rPr>
      </w:pPr>
      <w:r>
        <w:rPr>
          <w:rFonts w:eastAsia="宋体"/>
          <w:i/>
          <w:lang w:eastAsia="zh-CN"/>
        </w:rPr>
        <w:t xml:space="preserve">Is this a configuration issue? </w:t>
      </w:r>
    </w:p>
    <w:p>
      <w:pPr>
        <w:spacing w:before="240"/>
        <w:rPr>
          <w:rFonts w:eastAsia="宋体"/>
          <w:lang w:eastAsia="zh-CN"/>
        </w:rPr>
      </w:pPr>
      <w:r>
        <w:rPr>
          <w:rFonts w:eastAsia="宋体"/>
          <w:lang w:eastAsia="zh-CN"/>
        </w:rPr>
        <w:t xml:space="preserve">Option 2: UE behaves as if it is in Active Time: it does not monitor DCP and starts </w:t>
      </w:r>
      <w:r>
        <w:rPr>
          <w:rFonts w:eastAsia="宋体"/>
          <w:i/>
          <w:lang w:eastAsia="zh-CN"/>
        </w:rPr>
        <w:t>drx-onDurationTimer</w:t>
      </w:r>
      <w:r>
        <w:rPr>
          <w:rFonts w:eastAsia="宋体"/>
          <w:lang w:eastAsia="zh-CN"/>
        </w:rPr>
        <w:t xml:space="preserve"> on its next occasion.</w:t>
      </w:r>
    </w:p>
    <w:p>
      <w:pPr>
        <w:spacing w:before="240"/>
        <w:rPr>
          <w:rFonts w:eastAsia="宋体"/>
          <w:lang w:eastAsia="zh-CN"/>
        </w:rPr>
      </w:pPr>
      <w:r>
        <w:rPr>
          <w:rFonts w:eastAsia="宋体"/>
          <w:i/>
          <w:lang w:eastAsia="zh-CN"/>
        </w:rPr>
        <w:t>Expressed concern:</w:t>
      </w:r>
    </w:p>
    <w:p>
      <w:pPr>
        <w:pStyle w:val="38"/>
        <w:numPr>
          <w:ilvl w:val="0"/>
          <w:numId w:val="12"/>
        </w:numPr>
        <w:spacing w:before="240"/>
        <w:rPr>
          <w:rFonts w:eastAsia="宋体"/>
          <w:i/>
          <w:lang w:eastAsia="zh-CN"/>
        </w:rPr>
      </w:pPr>
      <w:r>
        <w:rPr>
          <w:rFonts w:eastAsia="宋体"/>
          <w:i/>
          <w:lang w:eastAsia="zh-CN"/>
        </w:rPr>
        <w:t>Why a difference with legacy (where UE is not considered in Active Time during RAR window)?</w:t>
      </w:r>
    </w:p>
    <w:p>
      <w:pPr>
        <w:pStyle w:val="38"/>
        <w:numPr>
          <w:ilvl w:val="0"/>
          <w:numId w:val="12"/>
        </w:numPr>
        <w:spacing w:before="240"/>
        <w:rPr>
          <w:ins w:id="1018" w:author="ZTE DF" w:date="2020-02-26T23:44:42Z"/>
          <w:rFonts w:eastAsia="宋体"/>
          <w:i/>
          <w:lang w:eastAsia="zh-CN"/>
        </w:rPr>
      </w:pPr>
      <w:r>
        <w:rPr>
          <w:rFonts w:eastAsia="宋体"/>
          <w:i/>
          <w:lang w:eastAsia="zh-CN"/>
        </w:rPr>
        <w:t>Since NW is not aware of the UE doing RACH, it would assume it received the DCP and would behave accordingly.</w:t>
      </w:r>
    </w:p>
    <w:p>
      <w:pPr>
        <w:pStyle w:val="38"/>
        <w:numPr>
          <w:ilvl w:val="-1"/>
          <w:numId w:val="0"/>
        </w:numPr>
        <w:spacing w:before="240"/>
        <w:ind w:left="0" w:firstLine="0"/>
        <w:rPr>
          <w:ins w:id="1020" w:author="ZTE DF" w:date="2020-02-26T23:45:59Z"/>
          <w:rFonts w:hint="eastAsia" w:eastAsia="宋体"/>
          <w:i/>
          <w:lang w:val="en-US" w:eastAsia="zh-CN"/>
        </w:rPr>
        <w:pPrChange w:id="1019" w:author="ZTE DF" w:date="2020-02-26T23:44:43Z">
          <w:pPr>
            <w:pStyle w:val="38"/>
            <w:numPr>
              <w:ilvl w:val="0"/>
              <w:numId w:val="12"/>
            </w:numPr>
            <w:spacing w:before="240"/>
          </w:pPr>
        </w:pPrChange>
      </w:pPr>
    </w:p>
    <w:p>
      <w:pPr>
        <w:pStyle w:val="38"/>
        <w:numPr>
          <w:ilvl w:val="-1"/>
          <w:numId w:val="0"/>
        </w:numPr>
        <w:spacing w:before="240"/>
        <w:ind w:left="0" w:firstLine="0"/>
        <w:rPr>
          <w:rFonts w:hint="default" w:eastAsia="宋体"/>
          <w:i/>
          <w:lang w:val="en-US" w:eastAsia="zh-CN"/>
        </w:rPr>
        <w:pPrChange w:id="1021" w:author="ZTE DF" w:date="2020-02-26T23:44:43Z">
          <w:pPr>
            <w:pStyle w:val="38"/>
            <w:numPr>
              <w:ilvl w:val="0"/>
              <w:numId w:val="12"/>
            </w:numPr>
            <w:spacing w:before="240"/>
          </w:pPr>
        </w:pPrChange>
      </w:pPr>
      <w:ins w:id="1022" w:author="ZTE DF" w:date="2020-02-26T23:44:44Z">
        <w:r>
          <w:rPr>
            <w:rFonts w:hint="eastAsia" w:eastAsia="宋体"/>
            <w:i/>
            <w:lang w:val="en-US" w:eastAsia="zh-CN"/>
          </w:rPr>
          <w:t>Option 3</w:t>
        </w:r>
      </w:ins>
      <w:ins w:id="1023" w:author="ZTE DF" w:date="2020-02-26T23:44:45Z">
        <w:r>
          <w:rPr>
            <w:rFonts w:hint="eastAsia" w:eastAsia="宋体"/>
            <w:i/>
            <w:lang w:val="en-US" w:eastAsia="zh-CN"/>
          </w:rPr>
          <w:t>: U</w:t>
        </w:r>
      </w:ins>
      <w:ins w:id="1024" w:author="ZTE DF" w:date="2020-02-26T23:44:47Z">
        <w:r>
          <w:rPr>
            <w:rFonts w:hint="eastAsia" w:eastAsia="宋体"/>
            <w:i/>
            <w:lang w:val="en-US" w:eastAsia="zh-CN"/>
          </w:rPr>
          <w:t xml:space="preserve">E </w:t>
        </w:r>
      </w:ins>
      <w:ins w:id="1025" w:author="ZTE DF" w:date="2020-02-26T23:44:48Z">
        <w:r>
          <w:rPr>
            <w:rFonts w:hint="eastAsia" w:eastAsia="宋体"/>
            <w:i/>
            <w:lang w:val="en-US" w:eastAsia="zh-CN"/>
          </w:rPr>
          <w:t>b</w:t>
        </w:r>
      </w:ins>
      <w:ins w:id="1026" w:author="ZTE DF" w:date="2020-02-26T23:44:57Z">
        <w:r>
          <w:rPr>
            <w:rFonts w:hint="eastAsia" w:eastAsia="宋体"/>
            <w:i/>
            <w:lang w:val="en-US" w:eastAsia="zh-CN"/>
          </w:rPr>
          <w:t>ehave</w:t>
        </w:r>
      </w:ins>
      <w:ins w:id="1027" w:author="ZTE DF" w:date="2020-02-26T23:44:58Z">
        <w:r>
          <w:rPr>
            <w:rFonts w:hint="eastAsia" w:eastAsia="宋体"/>
            <w:i/>
            <w:lang w:val="en-US" w:eastAsia="zh-CN"/>
          </w:rPr>
          <w:t xml:space="preserve">s as </w:t>
        </w:r>
      </w:ins>
      <w:ins w:id="1028" w:author="ZTE DF" w:date="2020-02-26T23:45:00Z">
        <w:r>
          <w:rPr>
            <w:rFonts w:hint="eastAsia" w:eastAsia="宋体"/>
            <w:i/>
            <w:lang w:val="en-US" w:eastAsia="zh-CN"/>
          </w:rPr>
          <w:t xml:space="preserve">if </w:t>
        </w:r>
      </w:ins>
      <w:ins w:id="1029" w:author="ZTE DF" w:date="2020-02-26T23:45:06Z">
        <w:r>
          <w:rPr>
            <w:rFonts w:hint="eastAsia" w:eastAsia="宋体"/>
            <w:i/>
            <w:lang w:val="en-US" w:eastAsia="zh-CN"/>
          </w:rPr>
          <w:t>th</w:t>
        </w:r>
      </w:ins>
      <w:ins w:id="1030" w:author="ZTE DF" w:date="2020-02-26T23:45:07Z">
        <w:r>
          <w:rPr>
            <w:rFonts w:hint="eastAsia" w:eastAsia="宋体"/>
            <w:i/>
            <w:lang w:val="en-US" w:eastAsia="zh-CN"/>
          </w:rPr>
          <w:t xml:space="preserve">e </w:t>
        </w:r>
      </w:ins>
      <w:ins w:id="1031" w:author="ZTE DF" w:date="2020-02-26T23:45:10Z">
        <w:r>
          <w:rPr>
            <w:rFonts w:hint="eastAsia" w:eastAsia="宋体"/>
            <w:i/>
            <w:lang w:val="en-US" w:eastAsia="zh-CN"/>
          </w:rPr>
          <w:t>D</w:t>
        </w:r>
      </w:ins>
      <w:ins w:id="1032" w:author="ZTE DF" w:date="2020-02-26T23:45:11Z">
        <w:r>
          <w:rPr>
            <w:rFonts w:hint="eastAsia" w:eastAsia="宋体"/>
            <w:i/>
            <w:lang w:val="en-US" w:eastAsia="zh-CN"/>
          </w:rPr>
          <w:t>CP is no</w:t>
        </w:r>
      </w:ins>
      <w:ins w:id="1033" w:author="ZTE DF" w:date="2020-02-26T23:45:12Z">
        <w:r>
          <w:rPr>
            <w:rFonts w:hint="eastAsia" w:eastAsia="宋体"/>
            <w:i/>
            <w:lang w:val="en-US" w:eastAsia="zh-CN"/>
          </w:rPr>
          <w:t>t receive</w:t>
        </w:r>
      </w:ins>
      <w:ins w:id="1034" w:author="ZTE DF" w:date="2020-02-26T23:45:13Z">
        <w:r>
          <w:rPr>
            <w:rFonts w:hint="eastAsia" w:eastAsia="宋体"/>
            <w:i/>
            <w:lang w:val="en-US" w:eastAsia="zh-CN"/>
          </w:rPr>
          <w:t>d</w:t>
        </w:r>
      </w:ins>
      <w:ins w:id="1035" w:author="ZTE DF" w:date="2020-02-27T00:39:17Z">
        <w:r>
          <w:rPr>
            <w:rFonts w:hint="eastAsia" w:eastAsia="宋体"/>
            <w:i/>
            <w:lang w:val="en-US" w:eastAsia="zh-CN"/>
          </w:rPr>
          <w:t xml:space="preserve"> sin</w:t>
        </w:r>
      </w:ins>
      <w:ins w:id="1036" w:author="ZTE DF" w:date="2020-02-27T00:39:18Z">
        <w:r>
          <w:rPr>
            <w:rFonts w:hint="eastAsia" w:eastAsia="宋体"/>
            <w:i/>
            <w:lang w:val="en-US" w:eastAsia="zh-CN"/>
          </w:rPr>
          <w:t xml:space="preserve">ce </w:t>
        </w:r>
      </w:ins>
      <w:ins w:id="1037" w:author="ZTE DF" w:date="2020-02-26T23:45:15Z">
        <w:r>
          <w:rPr>
            <w:rFonts w:hint="eastAsia" w:eastAsia="宋体"/>
            <w:i/>
            <w:lang w:val="en-US" w:eastAsia="zh-CN"/>
          </w:rPr>
          <w:t xml:space="preserve">it </w:t>
        </w:r>
      </w:ins>
      <w:ins w:id="1038" w:author="ZTE DF" w:date="2020-02-26T23:45:21Z">
        <w:r>
          <w:rPr>
            <w:rFonts w:hint="eastAsia" w:eastAsia="宋体"/>
            <w:i/>
            <w:lang w:val="en-US" w:eastAsia="zh-CN"/>
          </w:rPr>
          <w:t>is n</w:t>
        </w:r>
      </w:ins>
      <w:ins w:id="1039" w:author="ZTE DF" w:date="2020-02-26T23:45:22Z">
        <w:r>
          <w:rPr>
            <w:rFonts w:hint="eastAsia" w:eastAsia="宋体"/>
            <w:i/>
            <w:lang w:val="en-US" w:eastAsia="zh-CN"/>
          </w:rPr>
          <w:t>ot a</w:t>
        </w:r>
      </w:ins>
      <w:ins w:id="1040" w:author="ZTE DF" w:date="2020-02-26T23:45:23Z">
        <w:r>
          <w:rPr>
            <w:rFonts w:hint="eastAsia" w:eastAsia="宋体"/>
            <w:i/>
            <w:lang w:val="en-US" w:eastAsia="zh-CN"/>
          </w:rPr>
          <w:t>ble</w:t>
        </w:r>
      </w:ins>
      <w:ins w:id="1041" w:author="ZTE DF" w:date="2020-02-26T23:46:04Z">
        <w:r>
          <w:rPr>
            <w:rFonts w:hint="eastAsia" w:eastAsia="宋体"/>
            <w:i/>
            <w:lang w:val="en-US" w:eastAsia="zh-CN"/>
          </w:rPr>
          <w:t xml:space="preserve"> </w:t>
        </w:r>
      </w:ins>
      <w:ins w:id="1042" w:author="ZTE DF" w:date="2020-02-26T23:45:23Z">
        <w:r>
          <w:rPr>
            <w:rFonts w:hint="eastAsia" w:eastAsia="宋体"/>
            <w:i/>
            <w:lang w:val="en-US" w:eastAsia="zh-CN"/>
          </w:rPr>
          <w:t>t</w:t>
        </w:r>
      </w:ins>
      <w:ins w:id="1043" w:author="ZTE DF" w:date="2020-02-26T23:45:24Z">
        <w:r>
          <w:rPr>
            <w:rFonts w:hint="eastAsia" w:eastAsia="宋体"/>
            <w:i/>
            <w:lang w:val="en-US" w:eastAsia="zh-CN"/>
          </w:rPr>
          <w:t>o mo</w:t>
        </w:r>
      </w:ins>
      <w:ins w:id="1044" w:author="ZTE DF" w:date="2020-02-26T23:45:25Z">
        <w:r>
          <w:rPr>
            <w:rFonts w:hint="eastAsia" w:eastAsia="宋体"/>
            <w:i/>
            <w:lang w:val="en-US" w:eastAsia="zh-CN"/>
          </w:rPr>
          <w:t>ntio</w:t>
        </w:r>
      </w:ins>
      <w:ins w:id="1045" w:author="ZTE DF" w:date="2020-02-26T23:45:26Z">
        <w:r>
          <w:rPr>
            <w:rFonts w:hint="eastAsia" w:eastAsia="宋体"/>
            <w:i/>
            <w:lang w:val="en-US" w:eastAsia="zh-CN"/>
          </w:rPr>
          <w:t xml:space="preserve">r the </w:t>
        </w:r>
      </w:ins>
      <w:ins w:id="1046" w:author="ZTE DF" w:date="2020-02-26T23:45:27Z">
        <w:r>
          <w:rPr>
            <w:rFonts w:hint="eastAsia" w:eastAsia="宋体"/>
            <w:i/>
            <w:lang w:val="en-US" w:eastAsia="zh-CN"/>
          </w:rPr>
          <w:t>DCP</w:t>
        </w:r>
      </w:ins>
      <w:ins w:id="1047" w:author="ZTE DF" w:date="2020-02-27T00:39:30Z">
        <w:r>
          <w:rPr>
            <w:rFonts w:hint="eastAsia" w:eastAsia="宋体"/>
            <w:i/>
            <w:lang w:val="en-US" w:eastAsia="zh-CN"/>
          </w:rPr>
          <w:t xml:space="preserve"> during </w:t>
        </w:r>
      </w:ins>
      <w:ins w:id="1048" w:author="ZTE DF" w:date="2020-02-27T00:39:31Z">
        <w:r>
          <w:rPr>
            <w:rFonts w:hint="eastAsia" w:eastAsia="宋体"/>
            <w:i/>
            <w:lang w:val="en-US" w:eastAsia="zh-CN"/>
          </w:rPr>
          <w:t>the RAR</w:t>
        </w:r>
      </w:ins>
      <w:ins w:id="1049" w:author="ZTE DF" w:date="2020-02-27T00:39:32Z">
        <w:r>
          <w:rPr>
            <w:rFonts w:hint="eastAsia" w:eastAsia="宋体"/>
            <w:i/>
            <w:lang w:val="en-US" w:eastAsia="zh-CN"/>
          </w:rPr>
          <w:t xml:space="preserve"> </w:t>
        </w:r>
      </w:ins>
      <w:ins w:id="1050" w:author="ZTE DF" w:date="2020-02-27T00:39:33Z">
        <w:r>
          <w:rPr>
            <w:rFonts w:hint="eastAsia" w:eastAsia="宋体"/>
            <w:i/>
            <w:lang w:val="en-US" w:eastAsia="zh-CN"/>
          </w:rPr>
          <w:t>wind</w:t>
        </w:r>
      </w:ins>
      <w:ins w:id="1051" w:author="ZTE DF" w:date="2020-02-27T00:39:34Z">
        <w:r>
          <w:rPr>
            <w:rFonts w:hint="eastAsia" w:eastAsia="宋体"/>
            <w:i/>
            <w:lang w:val="en-US" w:eastAsia="zh-CN"/>
          </w:rPr>
          <w:t>o</w:t>
        </w:r>
      </w:ins>
      <w:ins w:id="1052" w:author="ZTE DF" w:date="2020-02-27T00:39:35Z">
        <w:r>
          <w:rPr>
            <w:rFonts w:hint="eastAsia" w:eastAsia="宋体"/>
            <w:i/>
            <w:lang w:val="en-US" w:eastAsia="zh-CN"/>
          </w:rPr>
          <w:t>w</w:t>
        </w:r>
      </w:ins>
      <w:ins w:id="1053" w:author="ZTE DF" w:date="2020-02-27T00:39:36Z">
        <w:r>
          <w:rPr>
            <w:rFonts w:hint="eastAsia" w:eastAsia="宋体"/>
            <w:i/>
            <w:lang w:val="en-US" w:eastAsia="zh-CN"/>
          </w:rPr>
          <w:t>.</w:t>
        </w:r>
      </w:ins>
    </w:p>
    <w:p>
      <w:pPr>
        <w:spacing w:after="240"/>
        <w:ind w:left="360" w:hanging="360"/>
        <w:rPr>
          <w:i/>
          <w:iCs/>
        </w:rPr>
      </w:pPr>
      <w:r>
        <w:rPr>
          <w:i/>
          <w:iCs/>
        </w:rPr>
        <w:t xml:space="preserve">Q13.Which of option 1 or 2 do you prefer? Companies are invited to elaborate further on the above mentioned concerns associated with each option in the “Comments” column. </w:t>
      </w:r>
    </w:p>
    <w:tbl>
      <w:tblPr>
        <w:tblStyle w:val="32"/>
        <w:tblW w:w="86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1117"/>
        <w:gridCol w:w="5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Borders>
              <w:bottom w:val="single" w:color="auto" w:sz="8" w:space="0"/>
            </w:tcBorders>
          </w:tcPr>
          <w:p>
            <w:pPr>
              <w:spacing w:after="120"/>
              <w:rPr>
                <w:b/>
                <w:bCs/>
              </w:rPr>
            </w:pPr>
            <w:r>
              <w:rPr>
                <w:b/>
                <w:bCs/>
              </w:rPr>
              <w:t>Company</w:t>
            </w:r>
          </w:p>
        </w:tc>
        <w:tc>
          <w:tcPr>
            <w:tcW w:w="1117" w:type="dxa"/>
            <w:tcBorders>
              <w:bottom w:val="single" w:color="auto" w:sz="8" w:space="0"/>
            </w:tcBorders>
          </w:tcPr>
          <w:p>
            <w:pPr>
              <w:spacing w:after="120"/>
              <w:jc w:val="center"/>
              <w:rPr>
                <w:b/>
                <w:bCs/>
              </w:rPr>
            </w:pPr>
            <w:r>
              <w:rPr>
                <w:b/>
                <w:bCs/>
              </w:rPr>
              <w:t>Option</w:t>
            </w:r>
          </w:p>
        </w:tc>
        <w:tc>
          <w:tcPr>
            <w:tcW w:w="5815" w:type="dxa"/>
            <w:tcBorders>
              <w:bottom w:val="single" w:color="auto" w:sz="8" w:space="0"/>
            </w:tcBorders>
          </w:tcPr>
          <w:p>
            <w:pPr>
              <w:spacing w:after="12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ins w:id="1054" w:author="Nokia" w:date="2020-02-26T14:04:00Z"/>
        </w:trPr>
        <w:tc>
          <w:tcPr>
            <w:tcW w:w="1690" w:type="dxa"/>
            <w:tcBorders>
              <w:top w:val="single" w:color="auto" w:sz="8" w:space="0"/>
            </w:tcBorders>
          </w:tcPr>
          <w:p>
            <w:pPr>
              <w:spacing w:after="120"/>
              <w:rPr>
                <w:ins w:id="1055" w:author="Nokia" w:date="2020-02-26T14:04:00Z"/>
              </w:rPr>
            </w:pPr>
            <w:ins w:id="1056" w:author="Nokia" w:date="2020-02-26T14:04:00Z">
              <w:r>
                <w:rPr/>
                <w:t>Nokia</w:t>
              </w:r>
            </w:ins>
          </w:p>
        </w:tc>
        <w:tc>
          <w:tcPr>
            <w:tcW w:w="1117" w:type="dxa"/>
            <w:tcBorders>
              <w:top w:val="single" w:color="auto" w:sz="8" w:space="0"/>
            </w:tcBorders>
          </w:tcPr>
          <w:p>
            <w:pPr>
              <w:spacing w:after="120"/>
              <w:jc w:val="center"/>
              <w:rPr>
                <w:ins w:id="1057" w:author="Nokia" w:date="2020-02-26T14:04:00Z"/>
              </w:rPr>
            </w:pPr>
            <w:ins w:id="1058" w:author="Nokia" w:date="2020-02-26T14:04:00Z">
              <w:r>
                <w:rPr/>
                <w:t>Option 2</w:t>
              </w:r>
            </w:ins>
          </w:p>
        </w:tc>
        <w:tc>
          <w:tcPr>
            <w:tcW w:w="5815" w:type="dxa"/>
            <w:tcBorders>
              <w:top w:val="single" w:color="auto" w:sz="8" w:space="0"/>
            </w:tcBorders>
          </w:tcPr>
          <w:p>
            <w:pPr>
              <w:rPr>
                <w:ins w:id="1059" w:author="Nokia" w:date="2020-02-26T14:04:00Z"/>
              </w:rPr>
            </w:pPr>
            <w:ins w:id="1060" w:author="Nokia" w:date="2020-02-26T14:04:00Z">
              <w:r>
                <w:rPr/>
                <w:t>RAR window is not active time in legacy since the UE does not need to monitor C-RNTI other than in special case (e.g., CFRA BFR, 2-step RA).</w:t>
              </w:r>
            </w:ins>
          </w:p>
          <w:p>
            <w:pPr>
              <w:rPr>
                <w:ins w:id="1061" w:author="Nokia" w:date="2020-02-26T14:04:00Z"/>
              </w:rPr>
            </w:pPr>
          </w:p>
          <w:p>
            <w:pPr>
              <w:rPr>
                <w:ins w:id="1062" w:author="Nokia" w:date="2020-02-26T14:04:00Z"/>
              </w:rPr>
            </w:pPr>
            <w:ins w:id="1063" w:author="Nokia" w:date="2020-02-26T14:04:00Z">
              <w:r>
                <w:rPr/>
                <w:t xml:space="preserve">However, as the UE may need to monitor also C-RNTI during RAR window (due to CFRA BFR, 2-step RA), it seems we need to apply </w:t>
              </w:r>
              <w:bookmarkStart w:id="47" w:name="_GoBack"/>
              <w:bookmarkEnd w:id="47"/>
              <w:r>
                <w:rPr/>
                <w:t xml:space="preserve">same principle for monitoring DCP as with Active time, ie., UE starts </w:t>
              </w:r>
            </w:ins>
            <w:ins w:id="1064" w:author="Nokia" w:date="2020-02-26T14:04:00Z">
              <w:r>
                <w:rPr>
                  <w:i/>
                  <w:iCs/>
                </w:rPr>
                <w:t>drx-onDurationTimer</w:t>
              </w:r>
            </w:ins>
            <w:ins w:id="1065" w:author="Nokia" w:date="2020-02-26T14:04:00Z">
              <w:r>
                <w:rPr/>
                <w:t xml:space="preserve"> in case DCP overlaps with RAR response window.</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690" w:type="dxa"/>
            <w:tcBorders>
              <w:top w:val="single" w:color="auto" w:sz="8" w:space="0"/>
            </w:tcBorders>
          </w:tcPr>
          <w:p>
            <w:pPr>
              <w:spacing w:after="120"/>
            </w:pPr>
            <w:ins w:id="1066" w:author="Huawei" w:date="2020-02-26T21:01:00Z">
              <w:r>
                <w:rPr>
                  <w:rFonts w:eastAsiaTheme="minorEastAsia"/>
                  <w:lang w:eastAsia="zh-CN"/>
                </w:rPr>
                <w:t>Huawei</w:t>
              </w:r>
            </w:ins>
          </w:p>
        </w:tc>
        <w:tc>
          <w:tcPr>
            <w:tcW w:w="1117" w:type="dxa"/>
            <w:tcBorders>
              <w:top w:val="single" w:color="auto" w:sz="8" w:space="0"/>
            </w:tcBorders>
          </w:tcPr>
          <w:p>
            <w:pPr>
              <w:spacing w:after="120"/>
              <w:jc w:val="center"/>
            </w:pPr>
            <w:ins w:id="1067" w:author="Huawei" w:date="2020-02-26T21:01:00Z">
              <w:r>
                <w:rPr>
                  <w:rFonts w:eastAsiaTheme="minorEastAsia"/>
                  <w:lang w:eastAsia="zh-CN"/>
                </w:rPr>
                <w:t>Option 2</w:t>
              </w:r>
            </w:ins>
          </w:p>
        </w:tc>
        <w:tc>
          <w:tcPr>
            <w:tcW w:w="5815" w:type="dxa"/>
            <w:tcBorders>
              <w:top w:val="single" w:color="auto" w:sz="8" w:space="0"/>
            </w:tcBorders>
          </w:tcPr>
          <w:p>
            <w:ins w:id="1068" w:author="Huawei" w:date="2020-02-26T21:01:00Z">
              <w:r>
                <w:rPr>
                  <w:rFonts w:eastAsiaTheme="minorEastAsia"/>
                  <w:lang w:eastAsia="zh-CN"/>
                </w:rPr>
                <w:t xml:space="preserve">Although NW is not aware of the UE doing RACH, we don’t see any serious problem. There is the case that NW may indicate to sleep but UE does not monitor WUS and start the next onduration timer, the power waste for only one onduration is not serious since it does not always happen. Besides, there is high possibility that </w:t>
              </w:r>
            </w:ins>
            <w:ins w:id="1069" w:author="Huawei" w:date="2020-02-26T21:01:00Z">
              <w:r>
                <w:rPr>
                  <w:i/>
                </w:rPr>
                <w:t>ra-ContentionResolutionTimer</w:t>
              </w:r>
            </w:ins>
            <w:ins w:id="1070" w:author="Huawei" w:date="2020-02-26T21:01:00Z">
              <w:r>
                <w:rPr/>
                <w:t xml:space="preserve"> is running, so the power waste </w:t>
              </w:r>
            </w:ins>
            <w:ins w:id="1071" w:author="Huawei" w:date="2020-02-26T21:01:00Z">
              <w:r>
                <w:rPr>
                  <w:rFonts w:eastAsiaTheme="minorEastAsia"/>
                  <w:lang w:eastAsia="zh-CN"/>
                </w:rPr>
                <w:t>may be igno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rPr>
                <w:rFonts w:hint="default" w:eastAsia="宋体"/>
                <w:lang w:val="en-US" w:eastAsia="zh-CN"/>
              </w:rPr>
            </w:pPr>
            <w:ins w:id="1072" w:author="ZTE DF" w:date="2020-02-26T23:01:33Z">
              <w:r>
                <w:rPr>
                  <w:rFonts w:hint="eastAsia" w:eastAsia="宋体"/>
                  <w:lang w:val="en-US" w:eastAsia="zh-CN"/>
                </w:rPr>
                <w:t>ZTE</w:t>
              </w:r>
            </w:ins>
          </w:p>
        </w:tc>
        <w:tc>
          <w:tcPr>
            <w:tcW w:w="1117" w:type="dxa"/>
          </w:tcPr>
          <w:p>
            <w:pPr>
              <w:spacing w:after="120"/>
              <w:jc w:val="center"/>
              <w:rPr>
                <w:rFonts w:hint="default" w:eastAsia="宋体"/>
                <w:lang w:val="en-US" w:eastAsia="zh-CN"/>
              </w:rPr>
            </w:pPr>
            <w:ins w:id="1073" w:author="ZTE DF" w:date="2020-02-26T23:45:49Z">
              <w:r>
                <w:rPr>
                  <w:rFonts w:hint="eastAsia" w:eastAsia="宋体"/>
                  <w:lang w:val="en-US" w:eastAsia="zh-CN"/>
                </w:rPr>
                <w:t>Optio</w:t>
              </w:r>
            </w:ins>
            <w:ins w:id="1074" w:author="ZTE DF" w:date="2020-02-26T23:45:50Z">
              <w:r>
                <w:rPr>
                  <w:rFonts w:hint="eastAsia" w:eastAsia="宋体"/>
                  <w:lang w:val="en-US" w:eastAsia="zh-CN"/>
                </w:rPr>
                <w:t>n 3</w:t>
              </w:r>
            </w:ins>
          </w:p>
        </w:tc>
        <w:tc>
          <w:tcPr>
            <w:tcW w:w="5815" w:type="dxa"/>
          </w:tcPr>
          <w:p>
            <w:pPr>
              <w:spacing w:after="120"/>
              <w:rPr>
                <w:rFonts w:hint="default" w:eastAsia="宋体"/>
                <w:lang w:val="en-US" w:eastAsia="zh-CN"/>
              </w:rPr>
            </w:pPr>
            <w:ins w:id="1075" w:author="ZTE DF" w:date="2020-02-26T23:36:47Z">
              <w:r>
                <w:rPr>
                  <w:rFonts w:hint="eastAsia" w:eastAsia="宋体"/>
                  <w:lang w:val="en-US" w:eastAsia="zh-CN"/>
                </w:rPr>
                <w:t xml:space="preserve">In </w:t>
              </w:r>
            </w:ins>
            <w:ins w:id="1076" w:author="ZTE DF" w:date="2020-02-26T23:37:03Z">
              <w:r>
                <w:rPr>
                  <w:rFonts w:hint="eastAsia" w:eastAsia="宋体"/>
                  <w:lang w:val="en-US" w:eastAsia="zh-CN"/>
                </w:rPr>
                <w:t>t</w:t>
              </w:r>
            </w:ins>
            <w:ins w:id="1077" w:author="ZTE DF" w:date="2020-02-26T23:37:04Z">
              <w:r>
                <w:rPr>
                  <w:rFonts w:hint="eastAsia" w:eastAsia="宋体"/>
                  <w:lang w:val="en-US" w:eastAsia="zh-CN"/>
                </w:rPr>
                <w:t>he l</w:t>
              </w:r>
            </w:ins>
            <w:ins w:id="1078" w:author="ZTE DF" w:date="2020-02-26T23:37:08Z">
              <w:r>
                <w:rPr>
                  <w:rFonts w:hint="eastAsia" w:eastAsia="宋体"/>
                  <w:lang w:val="en-US" w:eastAsia="zh-CN"/>
                </w:rPr>
                <w:t>egac</w:t>
              </w:r>
            </w:ins>
            <w:ins w:id="1079" w:author="ZTE DF" w:date="2020-02-26T23:37:35Z">
              <w:r>
                <w:rPr>
                  <w:rFonts w:hint="eastAsia" w:eastAsia="宋体"/>
                  <w:lang w:val="en-US" w:eastAsia="zh-CN"/>
                </w:rPr>
                <w:t>y s</w:t>
              </w:r>
            </w:ins>
            <w:ins w:id="1080" w:author="ZTE DF" w:date="2020-02-26T23:37:36Z">
              <w:r>
                <w:rPr>
                  <w:rFonts w:hint="eastAsia" w:eastAsia="宋体"/>
                  <w:lang w:val="en-US" w:eastAsia="zh-CN"/>
                </w:rPr>
                <w:t>pecific</w:t>
              </w:r>
            </w:ins>
            <w:ins w:id="1081" w:author="ZTE DF" w:date="2020-02-26T23:37:37Z">
              <w:r>
                <w:rPr>
                  <w:rFonts w:hint="eastAsia" w:eastAsia="宋体"/>
                  <w:lang w:val="en-US" w:eastAsia="zh-CN"/>
                </w:rPr>
                <w:t xml:space="preserve">ation, </w:t>
              </w:r>
            </w:ins>
            <w:ins w:id="1082" w:author="ZTE DF" w:date="2020-02-26T23:37:38Z">
              <w:r>
                <w:rPr>
                  <w:rFonts w:hint="eastAsia" w:eastAsia="宋体"/>
                  <w:lang w:val="en-US" w:eastAsia="zh-CN"/>
                </w:rPr>
                <w:t xml:space="preserve"> </w:t>
              </w:r>
            </w:ins>
            <w:ins w:id="1083" w:author="ZTE DF" w:date="2020-02-26T23:37:43Z">
              <w:r>
                <w:rPr>
                  <w:rFonts w:hint="eastAsia" w:eastAsia="宋体"/>
                  <w:lang w:val="en-US" w:eastAsia="zh-CN"/>
                </w:rPr>
                <w:t xml:space="preserve">UE </w:t>
              </w:r>
            </w:ins>
            <w:ins w:id="1084" w:author="ZTE DF" w:date="2020-02-27T00:36:18Z">
              <w:r>
                <w:rPr>
                  <w:rFonts w:hint="eastAsia" w:eastAsia="宋体"/>
                  <w:lang w:val="en-US" w:eastAsia="zh-CN"/>
                </w:rPr>
                <w:t>is s</w:t>
              </w:r>
            </w:ins>
            <w:ins w:id="1085" w:author="ZTE DF" w:date="2020-02-27T00:36:24Z">
              <w:r>
                <w:rPr>
                  <w:rFonts w:hint="eastAsia" w:eastAsia="宋体"/>
                  <w:lang w:val="en-US" w:eastAsia="zh-CN"/>
                </w:rPr>
                <w:t>pecif</w:t>
              </w:r>
            </w:ins>
            <w:ins w:id="1086" w:author="ZTE DF" w:date="2020-02-27T00:36:25Z">
              <w:r>
                <w:rPr>
                  <w:rFonts w:hint="eastAsia" w:eastAsia="宋体"/>
                  <w:lang w:val="en-US" w:eastAsia="zh-CN"/>
                </w:rPr>
                <w:t>i</w:t>
              </w:r>
            </w:ins>
            <w:ins w:id="1087" w:author="ZTE DF" w:date="2020-02-27T00:36:26Z">
              <w:r>
                <w:rPr>
                  <w:rFonts w:hint="eastAsia" w:eastAsia="宋体"/>
                  <w:lang w:val="en-US" w:eastAsia="zh-CN"/>
                </w:rPr>
                <w:t xml:space="preserve">ed </w:t>
              </w:r>
            </w:ins>
            <w:ins w:id="1088" w:author="ZTE DF" w:date="2020-02-27T00:36:27Z">
              <w:r>
                <w:rPr>
                  <w:rFonts w:hint="eastAsia" w:eastAsia="宋体"/>
                  <w:lang w:val="en-US" w:eastAsia="zh-CN"/>
                </w:rPr>
                <w:t xml:space="preserve">to </w:t>
              </w:r>
            </w:ins>
            <w:ins w:id="1089" w:author="ZTE DF" w:date="2020-02-26T23:41:12Z">
              <w:r>
                <w:rPr>
                  <w:rFonts w:hint="eastAsia" w:eastAsia="宋体"/>
                  <w:lang w:val="en-US" w:eastAsia="zh-CN"/>
                </w:rPr>
                <w:t>onl</w:t>
              </w:r>
            </w:ins>
            <w:ins w:id="1090" w:author="ZTE DF" w:date="2020-02-26T23:41:13Z">
              <w:r>
                <w:rPr>
                  <w:rFonts w:hint="eastAsia" w:eastAsia="宋体"/>
                  <w:lang w:val="en-US" w:eastAsia="zh-CN"/>
                </w:rPr>
                <w:t xml:space="preserve">y </w:t>
              </w:r>
            </w:ins>
            <w:ins w:id="1091" w:author="ZTE DF" w:date="2020-02-26T23:41:14Z">
              <w:r>
                <w:rPr>
                  <w:rFonts w:hint="eastAsia" w:eastAsia="宋体"/>
                  <w:lang w:val="en-US" w:eastAsia="zh-CN"/>
                </w:rPr>
                <w:t xml:space="preserve"> </w:t>
              </w:r>
            </w:ins>
            <w:ins w:id="1092" w:author="ZTE DF" w:date="2020-02-26T23:37:45Z">
              <w:r>
                <w:rPr>
                  <w:rFonts w:hint="eastAsia" w:eastAsia="宋体"/>
                  <w:lang w:val="en-US" w:eastAsia="zh-CN"/>
                </w:rPr>
                <w:t>moni</w:t>
              </w:r>
            </w:ins>
            <w:ins w:id="1093" w:author="ZTE DF" w:date="2020-02-26T23:37:46Z">
              <w:r>
                <w:rPr>
                  <w:rFonts w:hint="eastAsia" w:eastAsia="宋体"/>
                  <w:lang w:val="en-US" w:eastAsia="zh-CN"/>
                </w:rPr>
                <w:t>t</w:t>
              </w:r>
            </w:ins>
            <w:ins w:id="1094" w:author="ZTE DF" w:date="2020-02-26T23:37:47Z">
              <w:r>
                <w:rPr>
                  <w:rFonts w:hint="eastAsia" w:eastAsia="宋体"/>
                  <w:lang w:val="en-US" w:eastAsia="zh-CN"/>
                </w:rPr>
                <w:t xml:space="preserve">or </w:t>
              </w:r>
            </w:ins>
            <w:ins w:id="1095" w:author="ZTE DF" w:date="2020-02-26T23:37:48Z">
              <w:r>
                <w:rPr>
                  <w:rFonts w:hint="eastAsia" w:eastAsia="宋体"/>
                  <w:lang w:val="en-US" w:eastAsia="zh-CN"/>
                </w:rPr>
                <w:t>RA-</w:t>
              </w:r>
            </w:ins>
            <w:ins w:id="1096" w:author="ZTE DF" w:date="2020-02-26T23:37:49Z">
              <w:r>
                <w:rPr>
                  <w:rFonts w:hint="eastAsia" w:eastAsia="宋体"/>
                  <w:lang w:val="en-US" w:eastAsia="zh-CN"/>
                </w:rPr>
                <w:t>RNTI</w:t>
              </w:r>
            </w:ins>
            <w:ins w:id="1097" w:author="ZTE DF" w:date="2020-02-26T23:37:50Z">
              <w:r>
                <w:rPr>
                  <w:rFonts w:hint="eastAsia" w:eastAsia="宋体"/>
                  <w:lang w:val="en-US" w:eastAsia="zh-CN"/>
                </w:rPr>
                <w:t xml:space="preserve"> </w:t>
              </w:r>
            </w:ins>
            <w:ins w:id="1098" w:author="ZTE DF" w:date="2020-02-26T23:37:51Z">
              <w:r>
                <w:rPr>
                  <w:rFonts w:hint="eastAsia" w:eastAsia="宋体"/>
                  <w:lang w:val="en-US" w:eastAsia="zh-CN"/>
                </w:rPr>
                <w:t xml:space="preserve"> </w:t>
              </w:r>
            </w:ins>
            <w:ins w:id="1099" w:author="ZTE DF" w:date="2020-02-26T23:37:54Z">
              <w:r>
                <w:rPr>
                  <w:rFonts w:hint="eastAsia" w:eastAsia="宋体"/>
                  <w:lang w:val="en-US" w:eastAsia="zh-CN"/>
                </w:rPr>
                <w:t>or C</w:t>
              </w:r>
            </w:ins>
            <w:ins w:id="1100" w:author="ZTE DF" w:date="2020-02-26T23:37:56Z">
              <w:r>
                <w:rPr>
                  <w:rFonts w:hint="eastAsia" w:eastAsia="宋体"/>
                  <w:lang w:val="en-US" w:eastAsia="zh-CN"/>
                </w:rPr>
                <w:t>-</w:t>
              </w:r>
            </w:ins>
            <w:ins w:id="1101" w:author="ZTE DF" w:date="2020-02-26T23:37:57Z">
              <w:r>
                <w:rPr>
                  <w:rFonts w:hint="eastAsia" w:eastAsia="宋体"/>
                  <w:lang w:val="en-US" w:eastAsia="zh-CN"/>
                </w:rPr>
                <w:t xml:space="preserve">RNTI </w:t>
              </w:r>
            </w:ins>
            <w:ins w:id="1102" w:author="ZTE DF" w:date="2020-02-26T23:40:53Z">
              <w:r>
                <w:rPr>
                  <w:rFonts w:hint="eastAsia" w:eastAsia="宋体"/>
                  <w:lang w:val="en-US" w:eastAsia="zh-CN"/>
                </w:rPr>
                <w:t xml:space="preserve"> </w:t>
              </w:r>
            </w:ins>
            <w:ins w:id="1103" w:author="ZTE DF" w:date="2020-02-26T23:40:54Z">
              <w:r>
                <w:rPr>
                  <w:rFonts w:hint="eastAsia" w:eastAsia="宋体"/>
                  <w:lang w:val="en-US" w:eastAsia="zh-CN"/>
                </w:rPr>
                <w:t>withi</w:t>
              </w:r>
            </w:ins>
            <w:ins w:id="1104" w:author="ZTE DF" w:date="2020-02-26T23:40:55Z">
              <w:r>
                <w:rPr>
                  <w:rFonts w:hint="eastAsia" w:eastAsia="宋体"/>
                  <w:lang w:val="en-US" w:eastAsia="zh-CN"/>
                </w:rPr>
                <w:t>n RAR</w:t>
              </w:r>
            </w:ins>
            <w:ins w:id="1105" w:author="ZTE DF" w:date="2020-02-26T23:40:56Z">
              <w:r>
                <w:rPr>
                  <w:rFonts w:hint="eastAsia" w:eastAsia="宋体"/>
                  <w:lang w:val="en-US" w:eastAsia="zh-CN"/>
                </w:rPr>
                <w:t xml:space="preserve"> re</w:t>
              </w:r>
            </w:ins>
            <w:ins w:id="1106" w:author="ZTE DF" w:date="2020-02-26T23:41:00Z">
              <w:r>
                <w:rPr>
                  <w:rFonts w:hint="eastAsia" w:eastAsia="宋体"/>
                  <w:lang w:val="en-US" w:eastAsia="zh-CN"/>
                </w:rPr>
                <w:t>spo</w:t>
              </w:r>
            </w:ins>
            <w:ins w:id="1107" w:author="ZTE DF" w:date="2020-02-26T23:41:01Z">
              <w:r>
                <w:rPr>
                  <w:rFonts w:hint="eastAsia" w:eastAsia="宋体"/>
                  <w:lang w:val="en-US" w:eastAsia="zh-CN"/>
                </w:rPr>
                <w:t>nse wind</w:t>
              </w:r>
            </w:ins>
            <w:ins w:id="1108" w:author="ZTE DF" w:date="2020-02-26T23:41:02Z">
              <w:r>
                <w:rPr>
                  <w:rFonts w:hint="eastAsia" w:eastAsia="宋体"/>
                  <w:lang w:val="en-US" w:eastAsia="zh-CN"/>
                </w:rPr>
                <w:t>ow</w:t>
              </w:r>
            </w:ins>
            <w:ins w:id="1109" w:author="ZTE DF" w:date="2020-02-26T23:42:53Z">
              <w:r>
                <w:rPr>
                  <w:rFonts w:hint="eastAsia" w:eastAsia="宋体"/>
                  <w:lang w:val="en-US" w:eastAsia="zh-CN"/>
                </w:rPr>
                <w:t xml:space="preserve">. </w:t>
              </w:r>
            </w:ins>
            <w:ins w:id="1110" w:author="ZTE DF" w:date="2020-02-26T23:38:24Z">
              <w:r>
                <w:rPr>
                  <w:rFonts w:hint="eastAsia" w:eastAsia="宋体"/>
                  <w:lang w:val="en-US" w:eastAsia="zh-CN"/>
                </w:rPr>
                <w:t>T</w:t>
              </w:r>
            </w:ins>
            <w:ins w:id="1111" w:author="ZTE DF" w:date="2020-02-26T23:38:25Z">
              <w:r>
                <w:rPr>
                  <w:rFonts w:hint="eastAsia" w:eastAsia="宋体"/>
                  <w:lang w:val="en-US" w:eastAsia="zh-CN"/>
                </w:rPr>
                <w:t>herefo</w:t>
              </w:r>
            </w:ins>
            <w:ins w:id="1112" w:author="ZTE DF" w:date="2020-02-26T23:38:26Z">
              <w:r>
                <w:rPr>
                  <w:rFonts w:hint="eastAsia" w:eastAsia="宋体"/>
                  <w:lang w:val="en-US" w:eastAsia="zh-CN"/>
                </w:rPr>
                <w:t>re,</w:t>
              </w:r>
            </w:ins>
            <w:ins w:id="1113" w:author="ZTE DF" w:date="2020-02-26T23:42:42Z">
              <w:r>
                <w:rPr>
                  <w:rFonts w:hint="eastAsia" w:eastAsia="宋体"/>
                  <w:lang w:val="en-US" w:eastAsia="zh-CN"/>
                </w:rPr>
                <w:t xml:space="preserve"> DCP can not be received anyway </w:t>
              </w:r>
            </w:ins>
            <w:ins w:id="1114" w:author="ZTE DF" w:date="2020-02-26T23:42:44Z">
              <w:r>
                <w:rPr>
                  <w:rFonts w:hint="eastAsia" w:eastAsia="宋体"/>
                  <w:lang w:val="en-US" w:eastAsia="zh-CN"/>
                </w:rPr>
                <w:t xml:space="preserve">since </w:t>
              </w:r>
            </w:ins>
            <w:ins w:id="1115" w:author="ZTE DF" w:date="2020-02-26T23:42:01Z">
              <w:r>
                <w:rPr>
                  <w:rFonts w:hint="eastAsia" w:eastAsia="宋体"/>
                  <w:lang w:val="en-US" w:eastAsia="zh-CN"/>
                </w:rPr>
                <w:t>D</w:t>
              </w:r>
            </w:ins>
            <w:ins w:id="1116" w:author="ZTE DF" w:date="2020-02-26T23:42:02Z">
              <w:r>
                <w:rPr>
                  <w:rFonts w:hint="eastAsia" w:eastAsia="宋体"/>
                  <w:lang w:val="en-US" w:eastAsia="zh-CN"/>
                </w:rPr>
                <w:t xml:space="preserve">CP is </w:t>
              </w:r>
            </w:ins>
            <w:ins w:id="1117" w:author="ZTE DF" w:date="2020-02-26T23:42:06Z">
              <w:r>
                <w:rPr>
                  <w:rFonts w:hint="eastAsia" w:eastAsia="宋体"/>
                  <w:lang w:val="en-US" w:eastAsia="zh-CN"/>
                </w:rPr>
                <w:t>sc</w:t>
              </w:r>
            </w:ins>
            <w:ins w:id="1118" w:author="ZTE DF" w:date="2020-02-26T23:42:07Z">
              <w:r>
                <w:rPr>
                  <w:rFonts w:hint="eastAsia" w:eastAsia="宋体"/>
                  <w:lang w:val="en-US" w:eastAsia="zh-CN"/>
                </w:rPr>
                <w:t>ra</w:t>
              </w:r>
            </w:ins>
            <w:ins w:id="1119" w:author="ZTE DF" w:date="2020-02-26T23:42:08Z">
              <w:r>
                <w:rPr>
                  <w:rFonts w:hint="eastAsia" w:eastAsia="宋体"/>
                  <w:lang w:val="en-US" w:eastAsia="zh-CN"/>
                </w:rPr>
                <w:t>mbled</w:t>
              </w:r>
            </w:ins>
            <w:ins w:id="1120" w:author="ZTE DF" w:date="2020-02-26T23:42:09Z">
              <w:r>
                <w:rPr>
                  <w:rFonts w:hint="eastAsia" w:eastAsia="宋体"/>
                  <w:lang w:val="en-US" w:eastAsia="zh-CN"/>
                </w:rPr>
                <w:t xml:space="preserve"> by </w:t>
              </w:r>
            </w:ins>
            <w:ins w:id="1121" w:author="ZTE DF" w:date="2020-02-26T23:42:10Z">
              <w:r>
                <w:rPr>
                  <w:rFonts w:hint="eastAsia" w:eastAsia="宋体"/>
                  <w:lang w:val="en-US" w:eastAsia="zh-CN"/>
                </w:rPr>
                <w:t>PS-RN</w:t>
              </w:r>
            </w:ins>
            <w:ins w:id="1122" w:author="ZTE DF" w:date="2020-02-26T23:42:11Z">
              <w:r>
                <w:rPr>
                  <w:rFonts w:hint="eastAsia" w:eastAsia="宋体"/>
                  <w:lang w:val="en-US" w:eastAsia="zh-CN"/>
                </w:rPr>
                <w:t>TI</w:t>
              </w:r>
            </w:ins>
            <w:ins w:id="1123" w:author="ZTE DF" w:date="2020-02-26T23:42:12Z">
              <w:r>
                <w:rPr>
                  <w:rFonts w:hint="eastAsia" w:eastAsia="宋体"/>
                  <w:lang w:val="en-US" w:eastAsia="zh-CN"/>
                </w:rPr>
                <w:t xml:space="preserve">. </w:t>
              </w:r>
            </w:ins>
            <w:ins w:id="1124" w:author="ZTE DF" w:date="2020-02-26T23:42:48Z">
              <w:r>
                <w:rPr>
                  <w:rFonts w:hint="eastAsia" w:eastAsia="宋体"/>
                  <w:lang w:val="en-US" w:eastAsia="zh-CN"/>
                </w:rPr>
                <w:t>S</w:t>
              </w:r>
            </w:ins>
            <w:ins w:id="1125" w:author="ZTE DF" w:date="2020-02-26T23:42:49Z">
              <w:r>
                <w:rPr>
                  <w:rFonts w:hint="eastAsia" w:eastAsia="宋体"/>
                  <w:lang w:val="en-US" w:eastAsia="zh-CN"/>
                </w:rPr>
                <w:t xml:space="preserve">o </w:t>
              </w:r>
            </w:ins>
            <w:ins w:id="1126" w:author="ZTE DF" w:date="2020-02-26T23:42:56Z">
              <w:r>
                <w:rPr>
                  <w:rFonts w:hint="eastAsia" w:eastAsia="宋体"/>
                  <w:lang w:val="en-US" w:eastAsia="zh-CN"/>
                </w:rPr>
                <w:t>ac</w:t>
              </w:r>
            </w:ins>
            <w:ins w:id="1127" w:author="ZTE DF" w:date="2020-02-26T23:42:57Z">
              <w:r>
                <w:rPr>
                  <w:rFonts w:hint="eastAsia" w:eastAsia="宋体"/>
                  <w:lang w:val="en-US" w:eastAsia="zh-CN"/>
                </w:rPr>
                <w:t>cord</w:t>
              </w:r>
            </w:ins>
            <w:ins w:id="1128" w:author="ZTE DF" w:date="2020-02-26T23:42:58Z">
              <w:r>
                <w:rPr>
                  <w:rFonts w:hint="eastAsia" w:eastAsia="宋体"/>
                  <w:lang w:val="en-US" w:eastAsia="zh-CN"/>
                </w:rPr>
                <w:t>in</w:t>
              </w:r>
            </w:ins>
            <w:ins w:id="1129" w:author="ZTE DF" w:date="2020-02-26T23:42:59Z">
              <w:r>
                <w:rPr>
                  <w:rFonts w:hint="eastAsia" w:eastAsia="宋体"/>
                  <w:lang w:val="en-US" w:eastAsia="zh-CN"/>
                </w:rPr>
                <w:t xml:space="preserve">g to </w:t>
              </w:r>
            </w:ins>
            <w:ins w:id="1130" w:author="ZTE DF" w:date="2020-02-26T23:43:00Z">
              <w:r>
                <w:rPr>
                  <w:rFonts w:hint="eastAsia" w:eastAsia="宋体"/>
                  <w:lang w:val="en-US" w:eastAsia="zh-CN"/>
                </w:rPr>
                <w:t>RAN1</w:t>
              </w:r>
            </w:ins>
            <w:ins w:id="1131" w:author="ZTE DF" w:date="2020-02-26T23:43:02Z">
              <w:r>
                <w:rPr>
                  <w:rFonts w:hint="default" w:eastAsia="宋体"/>
                  <w:lang w:val="en-US" w:eastAsia="zh-CN"/>
                </w:rPr>
                <w:t>’</w:t>
              </w:r>
            </w:ins>
            <w:ins w:id="1132" w:author="ZTE DF" w:date="2020-02-26T23:43:02Z">
              <w:r>
                <w:rPr>
                  <w:rFonts w:hint="eastAsia" w:eastAsia="宋体"/>
                  <w:lang w:val="en-US" w:eastAsia="zh-CN"/>
                </w:rPr>
                <w:t>s ag</w:t>
              </w:r>
            </w:ins>
            <w:ins w:id="1133" w:author="ZTE DF" w:date="2020-02-26T23:43:03Z">
              <w:r>
                <w:rPr>
                  <w:rFonts w:hint="eastAsia" w:eastAsia="宋体"/>
                  <w:lang w:val="en-US" w:eastAsia="zh-CN"/>
                </w:rPr>
                <w:t>reements</w:t>
              </w:r>
            </w:ins>
            <w:ins w:id="1134" w:author="ZTE DF" w:date="2020-02-26T23:43:10Z">
              <w:r>
                <w:rPr>
                  <w:rFonts w:hint="eastAsia" w:eastAsia="宋体"/>
                  <w:lang w:val="en-US" w:eastAsia="zh-CN"/>
                </w:rPr>
                <w:t xml:space="preserve">, if </w:t>
              </w:r>
            </w:ins>
            <w:ins w:id="1135" w:author="ZTE DF" w:date="2020-02-26T23:43:11Z">
              <w:r>
                <w:rPr>
                  <w:rFonts w:hint="eastAsia" w:eastAsia="宋体"/>
                  <w:lang w:val="en-US" w:eastAsia="zh-CN"/>
                </w:rPr>
                <w:t xml:space="preserve">DCP is </w:t>
              </w:r>
            </w:ins>
            <w:ins w:id="1136" w:author="ZTE DF" w:date="2020-02-26T23:43:12Z">
              <w:r>
                <w:rPr>
                  <w:rFonts w:hint="eastAsia" w:eastAsia="宋体"/>
                  <w:lang w:val="en-US" w:eastAsia="zh-CN"/>
                </w:rPr>
                <w:t>not re</w:t>
              </w:r>
            </w:ins>
            <w:ins w:id="1137" w:author="ZTE DF" w:date="2020-02-26T23:43:13Z">
              <w:r>
                <w:rPr>
                  <w:rFonts w:hint="eastAsia" w:eastAsia="宋体"/>
                  <w:lang w:val="en-US" w:eastAsia="zh-CN"/>
                </w:rPr>
                <w:t>ceived</w:t>
              </w:r>
            </w:ins>
            <w:ins w:id="1138" w:author="ZTE DF" w:date="2020-02-26T23:43:14Z">
              <w:r>
                <w:rPr>
                  <w:rFonts w:hint="eastAsia" w:eastAsia="宋体"/>
                  <w:lang w:val="en-US" w:eastAsia="zh-CN"/>
                </w:rPr>
                <w:t>, th</w:t>
              </w:r>
            </w:ins>
            <w:ins w:id="1139" w:author="ZTE DF" w:date="2020-02-26T23:43:15Z">
              <w:r>
                <w:rPr>
                  <w:rFonts w:hint="eastAsia" w:eastAsia="宋体"/>
                  <w:lang w:val="en-US" w:eastAsia="zh-CN"/>
                </w:rPr>
                <w:t xml:space="preserve">e </w:t>
              </w:r>
            </w:ins>
            <w:ins w:id="1140" w:author="ZTE DF" w:date="2020-02-26T23:43:16Z">
              <w:r>
                <w:rPr>
                  <w:rFonts w:hint="eastAsia" w:eastAsia="宋体"/>
                  <w:lang w:val="en-US" w:eastAsia="zh-CN"/>
                </w:rPr>
                <w:t>corre</w:t>
              </w:r>
            </w:ins>
            <w:ins w:id="1141" w:author="ZTE DF" w:date="2020-02-26T23:43:17Z">
              <w:r>
                <w:rPr>
                  <w:rFonts w:hint="eastAsia" w:eastAsia="宋体"/>
                  <w:lang w:val="en-US" w:eastAsia="zh-CN"/>
                </w:rPr>
                <w:t>spondin</w:t>
              </w:r>
            </w:ins>
            <w:ins w:id="1142" w:author="ZTE DF" w:date="2020-02-26T23:43:25Z">
              <w:r>
                <w:rPr>
                  <w:rFonts w:hint="eastAsia" w:eastAsia="宋体"/>
                  <w:lang w:val="en-US" w:eastAsia="zh-CN"/>
                </w:rPr>
                <w:t>g</w:t>
              </w:r>
            </w:ins>
            <w:ins w:id="1143" w:author="ZTE DF" w:date="2020-02-26T23:43:26Z">
              <w:r>
                <w:rPr>
                  <w:rFonts w:hint="eastAsia" w:eastAsia="宋体"/>
                  <w:lang w:val="en-US" w:eastAsia="zh-CN"/>
                </w:rPr>
                <w:t xml:space="preserve"> UE s</w:t>
              </w:r>
            </w:ins>
            <w:ins w:id="1144" w:author="ZTE DF" w:date="2020-02-26T23:43:27Z">
              <w:r>
                <w:rPr>
                  <w:rFonts w:hint="eastAsia" w:eastAsia="宋体"/>
                  <w:lang w:val="en-US" w:eastAsia="zh-CN"/>
                </w:rPr>
                <w:t xml:space="preserve">hall </w:t>
              </w:r>
            </w:ins>
            <w:ins w:id="1145" w:author="ZTE DF" w:date="2020-02-26T23:43:33Z">
              <w:r>
                <w:rPr>
                  <w:rFonts w:hint="eastAsia" w:eastAsia="宋体"/>
                  <w:lang w:val="en-US" w:eastAsia="zh-CN"/>
                </w:rPr>
                <w:t>s</w:t>
              </w:r>
            </w:ins>
            <w:ins w:id="1146" w:author="ZTE DF" w:date="2020-02-26T23:43:34Z">
              <w:r>
                <w:rPr>
                  <w:rFonts w:hint="eastAsia" w:eastAsia="宋体"/>
                  <w:lang w:val="en-US" w:eastAsia="zh-CN"/>
                </w:rPr>
                <w:t>wit</w:t>
              </w:r>
            </w:ins>
            <w:ins w:id="1147" w:author="ZTE DF" w:date="2020-02-26T23:43:35Z">
              <w:r>
                <w:rPr>
                  <w:rFonts w:hint="eastAsia" w:eastAsia="宋体"/>
                  <w:lang w:val="en-US" w:eastAsia="zh-CN"/>
                </w:rPr>
                <w:t xml:space="preserve">ch </w:t>
              </w:r>
            </w:ins>
            <w:ins w:id="1148" w:author="ZTE DF" w:date="2020-02-26T23:43:36Z">
              <w:r>
                <w:rPr>
                  <w:rFonts w:hint="eastAsia" w:eastAsia="宋体"/>
                  <w:lang w:val="en-US" w:eastAsia="zh-CN"/>
                </w:rPr>
                <w:t>to acti</w:t>
              </w:r>
            </w:ins>
            <w:ins w:id="1149" w:author="ZTE DF" w:date="2020-02-26T23:43:37Z">
              <w:r>
                <w:rPr>
                  <w:rFonts w:hint="eastAsia" w:eastAsia="宋体"/>
                  <w:lang w:val="en-US" w:eastAsia="zh-CN"/>
                </w:rPr>
                <w:t>ve sta</w:t>
              </w:r>
            </w:ins>
            <w:ins w:id="1150" w:author="ZTE DF" w:date="2020-02-26T23:43:38Z">
              <w:r>
                <w:rPr>
                  <w:rFonts w:hint="eastAsia" w:eastAsia="宋体"/>
                  <w:lang w:val="en-US" w:eastAsia="zh-CN"/>
                </w:rPr>
                <w:t>tus d</w:t>
              </w:r>
            </w:ins>
            <w:ins w:id="1151" w:author="ZTE DF" w:date="2020-02-26T23:43:39Z">
              <w:r>
                <w:rPr>
                  <w:rFonts w:hint="eastAsia" w:eastAsia="宋体"/>
                  <w:lang w:val="en-US" w:eastAsia="zh-CN"/>
                </w:rPr>
                <w:t>uring th</w:t>
              </w:r>
            </w:ins>
            <w:ins w:id="1152" w:author="ZTE DF" w:date="2020-02-26T23:43:40Z">
              <w:r>
                <w:rPr>
                  <w:rFonts w:hint="eastAsia" w:eastAsia="宋体"/>
                  <w:lang w:val="en-US" w:eastAsia="zh-CN"/>
                </w:rPr>
                <w:t xml:space="preserve">e </w:t>
              </w:r>
            </w:ins>
            <w:ins w:id="1153" w:author="ZTE DF" w:date="2020-02-26T23:43:41Z">
              <w:r>
                <w:rPr>
                  <w:rFonts w:hint="eastAsia" w:eastAsia="宋体"/>
                  <w:lang w:val="en-US" w:eastAsia="zh-CN"/>
                </w:rPr>
                <w:t>co</w:t>
              </w:r>
            </w:ins>
            <w:ins w:id="1154" w:author="ZTE DF" w:date="2020-02-26T23:43:42Z">
              <w:r>
                <w:rPr>
                  <w:rFonts w:hint="eastAsia" w:eastAsia="宋体"/>
                  <w:lang w:val="en-US" w:eastAsia="zh-CN"/>
                </w:rPr>
                <w:t>rre</w:t>
              </w:r>
            </w:ins>
            <w:ins w:id="1155" w:author="ZTE DF" w:date="2020-02-26T23:43:43Z">
              <w:r>
                <w:rPr>
                  <w:rFonts w:hint="eastAsia" w:eastAsia="宋体"/>
                  <w:lang w:val="en-US" w:eastAsia="zh-CN"/>
                </w:rPr>
                <w:t>s</w:t>
              </w:r>
            </w:ins>
            <w:ins w:id="1156" w:author="ZTE DF" w:date="2020-02-26T23:43:44Z">
              <w:r>
                <w:rPr>
                  <w:rFonts w:hint="eastAsia" w:eastAsia="宋体"/>
                  <w:lang w:val="en-US" w:eastAsia="zh-CN"/>
                </w:rPr>
                <w:t>p</w:t>
              </w:r>
            </w:ins>
            <w:ins w:id="1157" w:author="ZTE DF" w:date="2020-02-26T23:43:45Z">
              <w:r>
                <w:rPr>
                  <w:rFonts w:hint="eastAsia" w:eastAsia="宋体"/>
                  <w:lang w:val="en-US" w:eastAsia="zh-CN"/>
                </w:rPr>
                <w:t xml:space="preserve">onding </w:t>
              </w:r>
            </w:ins>
            <w:ins w:id="1158" w:author="ZTE DF" w:date="2020-02-26T23:43:46Z">
              <w:r>
                <w:rPr>
                  <w:rFonts w:hint="eastAsia" w:eastAsia="宋体"/>
                  <w:lang w:val="en-US" w:eastAsia="zh-CN"/>
                </w:rPr>
                <w:t>ond</w:t>
              </w:r>
            </w:ins>
            <w:ins w:id="1159" w:author="ZTE DF" w:date="2020-02-26T23:43:47Z">
              <w:r>
                <w:rPr>
                  <w:rFonts w:hint="eastAsia" w:eastAsia="宋体"/>
                  <w:lang w:val="en-US" w:eastAsia="zh-CN"/>
                </w:rPr>
                <w:t>urati</w:t>
              </w:r>
            </w:ins>
            <w:ins w:id="1160" w:author="ZTE DF" w:date="2020-02-26T23:43:48Z">
              <w:r>
                <w:rPr>
                  <w:rFonts w:hint="eastAsia" w:eastAsia="宋体"/>
                  <w:lang w:val="en-US" w:eastAsia="zh-CN"/>
                </w:rPr>
                <w:t>on pe</w:t>
              </w:r>
            </w:ins>
            <w:ins w:id="1161" w:author="ZTE DF" w:date="2020-02-26T23:43:49Z">
              <w:r>
                <w:rPr>
                  <w:rFonts w:hint="eastAsia" w:eastAsia="宋体"/>
                  <w:lang w:val="en-US" w:eastAsia="zh-CN"/>
                </w:rPr>
                <w:t>rio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690" w:type="dxa"/>
          </w:tcPr>
          <w:p>
            <w:pPr>
              <w:spacing w:after="120"/>
            </w:pPr>
          </w:p>
        </w:tc>
        <w:tc>
          <w:tcPr>
            <w:tcW w:w="1117" w:type="dxa"/>
          </w:tcPr>
          <w:p>
            <w:pPr>
              <w:spacing w:after="120"/>
              <w:jc w:val="center"/>
            </w:pPr>
          </w:p>
        </w:tc>
        <w:tc>
          <w:tcPr>
            <w:tcW w:w="5815"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trPr>
        <w:tc>
          <w:tcPr>
            <w:tcW w:w="1690" w:type="dxa"/>
          </w:tcPr>
          <w:p>
            <w:pPr>
              <w:spacing w:after="120"/>
            </w:pPr>
          </w:p>
        </w:tc>
        <w:tc>
          <w:tcPr>
            <w:tcW w:w="1117" w:type="dxa"/>
          </w:tcPr>
          <w:p>
            <w:pPr>
              <w:spacing w:after="120"/>
              <w:jc w:val="center"/>
            </w:pPr>
          </w:p>
        </w:tc>
        <w:tc>
          <w:tcPr>
            <w:tcW w:w="5815" w:type="dxa"/>
          </w:tcPr>
          <w:p>
            <w:pPr>
              <w:spacing w:after="120"/>
            </w:pPr>
          </w:p>
        </w:tc>
      </w:tr>
    </w:tbl>
    <w:p>
      <w:pPr>
        <w:spacing w:after="120"/>
      </w:pPr>
    </w:p>
    <w:p>
      <w:pPr>
        <w:spacing w:before="240"/>
      </w:pPr>
    </w:p>
    <w:p>
      <w:pPr>
        <w:keepNext/>
        <w:numPr>
          <w:ilvl w:val="1"/>
          <w:numId w:val="1"/>
        </w:numPr>
        <w:spacing w:before="240" w:after="60"/>
        <w:ind w:left="562" w:hanging="562"/>
        <w:outlineLvl w:val="1"/>
        <w:rPr>
          <w:rFonts w:ascii="Arial" w:hAnsi="Arial" w:cs="Arial" w:eastAsiaTheme="minorEastAsia"/>
          <w:b/>
          <w:bCs/>
          <w:iCs/>
          <w:szCs w:val="28"/>
          <w:lang w:eastAsia="zh-CN"/>
        </w:rPr>
      </w:pPr>
      <w:r>
        <w:rPr>
          <w:rFonts w:ascii="Arial" w:hAnsi="Arial" w:cs="Arial" w:eastAsiaTheme="minorEastAsia"/>
          <w:b/>
          <w:bCs/>
          <w:iCs/>
          <w:szCs w:val="28"/>
          <w:lang w:eastAsia="zh-CN"/>
        </w:rPr>
        <w:t>Issues already addressed in the email discussions</w:t>
      </w:r>
    </w:p>
    <w:p>
      <w:pPr>
        <w:pStyle w:val="5"/>
        <w:ind w:left="720" w:hanging="720"/>
      </w:pPr>
      <w:r>
        <w:rPr>
          <w:rFonts w:ascii="Times New Roman" w:hAnsi="Times New Roman" w:cs="Times New Roman" w:eastAsiaTheme="minorEastAsia"/>
          <w:i/>
          <w:sz w:val="20"/>
          <w:szCs w:val="20"/>
          <w:lang w:val="en-GB" w:eastAsia="zh-CN"/>
        </w:rPr>
        <w:t>MAC-PHY modelling for DCP</w:t>
      </w:r>
      <w:r>
        <w:rPr>
          <w:rFonts w:ascii="Times New Roman" w:hAnsi="Times New Roman" w:cs="Times New Roman" w:eastAsiaTheme="minorEastAsia"/>
          <w:i/>
          <w:sz w:val="20"/>
          <w:szCs w:val="20"/>
          <w:lang w:eastAsia="zh-CN"/>
        </w:rPr>
        <w:t xml:space="preserve"> - Issue #1 of </w:t>
      </w:r>
      <w:r>
        <w:rPr>
          <w:rFonts w:ascii="Times New Roman" w:hAnsi="Times New Roman" w:cs="Times New Roman" w:eastAsiaTheme="minorEastAsia"/>
          <w:i/>
          <w:sz w:val="20"/>
          <w:szCs w:val="20"/>
          <w:lang w:eastAsia="zh-CN"/>
        </w:rPr>
        <w:fldChar w:fldCharType="begin"/>
      </w:r>
      <w:r>
        <w:rPr>
          <w:rFonts w:ascii="Times New Roman" w:hAnsi="Times New Roman" w:cs="Times New Roman" w:eastAsiaTheme="minorEastAsia"/>
          <w:i/>
          <w:sz w:val="20"/>
          <w:szCs w:val="20"/>
          <w:lang w:eastAsia="zh-CN"/>
        </w:rPr>
        <w:instrText xml:space="preserve"> REF _Ref32952705 \r \h </w:instrText>
      </w:r>
      <w:r>
        <w:rPr>
          <w:rFonts w:ascii="Times New Roman" w:hAnsi="Times New Roman" w:cs="Times New Roman" w:eastAsiaTheme="minorEastAsia"/>
          <w:i/>
          <w:sz w:val="20"/>
          <w:szCs w:val="20"/>
          <w:lang w:eastAsia="zh-CN"/>
        </w:rPr>
        <w:fldChar w:fldCharType="separate"/>
      </w:r>
      <w:r>
        <w:rPr>
          <w:rFonts w:ascii="Times New Roman" w:hAnsi="Times New Roman" w:cs="Times New Roman" w:eastAsiaTheme="minorEastAsia"/>
          <w:i/>
          <w:sz w:val="20"/>
          <w:szCs w:val="20"/>
          <w:lang w:eastAsia="zh-CN"/>
        </w:rPr>
        <w:t>[4]</w:t>
      </w:r>
      <w:r>
        <w:rPr>
          <w:rFonts w:ascii="Times New Roman" w:hAnsi="Times New Roman" w:cs="Times New Roman" w:eastAsiaTheme="minorEastAsia"/>
          <w:i/>
          <w:sz w:val="20"/>
          <w:szCs w:val="20"/>
          <w:lang w:eastAsia="zh-CN"/>
        </w:rPr>
        <w:fldChar w:fldCharType="end"/>
      </w:r>
    </w:p>
    <w:tbl>
      <w:tblPr>
        <w:tblStyle w:val="31"/>
        <w:tblW w:w="86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9"/>
        <w:gridCol w:w="6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7" w:hRule="atLeast"/>
          <w:jc w:val="center"/>
        </w:trPr>
        <w:tc>
          <w:tcPr>
            <w:tcW w:w="1709" w:type="dxa"/>
            <w:tcBorders>
              <w:bottom w:val="single" w:color="auto" w:sz="4" w:space="0"/>
            </w:tcBorders>
            <w:shd w:val="clear" w:color="auto" w:fill="BFBFBF"/>
            <w:vAlign w:val="center"/>
          </w:tcPr>
          <w:p>
            <w:pPr>
              <w:spacing w:before="60" w:after="60"/>
              <w:jc w:val="center"/>
              <w:rPr>
                <w:rFonts w:cs="Arial"/>
                <w:b/>
                <w:bCs/>
                <w:i/>
              </w:rPr>
            </w:pPr>
            <w:r>
              <w:rPr>
                <w:rFonts w:cs="Arial"/>
                <w:b/>
                <w:bCs/>
                <w:i/>
              </w:rPr>
              <w:t>Company/Tdoc</w:t>
            </w:r>
          </w:p>
        </w:tc>
        <w:tc>
          <w:tcPr>
            <w:tcW w:w="6913" w:type="dxa"/>
            <w:shd w:val="clear" w:color="auto" w:fill="BFBFBF"/>
            <w:vAlign w:val="center"/>
          </w:tcPr>
          <w:p>
            <w:pPr>
              <w:spacing w:before="60" w:after="60"/>
              <w:contextualSpacing/>
              <w:jc w:val="center"/>
              <w:rPr>
                <w:rFonts w:cs="Arial"/>
                <w:b/>
                <w:bCs/>
                <w:i/>
              </w:rPr>
            </w:pPr>
            <w:r>
              <w:rPr>
                <w:rFonts w:cs="Arial"/>
                <w:b/>
                <w:bCs/>
                <w:i/>
              </w:rPr>
              <w:t>Rel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7" w:hRule="atLeast"/>
          <w:jc w:val="center"/>
        </w:trPr>
        <w:tc>
          <w:tcPr>
            <w:tcW w:w="1709" w:type="dxa"/>
            <w:shd w:val="clear" w:color="auto" w:fill="FFFFFF"/>
            <w:vAlign w:val="center"/>
          </w:tcPr>
          <w:p>
            <w:pPr>
              <w:spacing w:before="60" w:after="60"/>
              <w:contextualSpacing/>
              <w:rPr>
                <w:rFonts w:cs="Arial"/>
              </w:rPr>
            </w:pPr>
            <w:r>
              <w:rPr>
                <w:rFonts w:cs="Arial"/>
              </w:rPr>
              <w:t xml:space="preserve">Ericsson </w:t>
            </w:r>
            <w:r>
              <w:rPr>
                <w:rFonts w:cs="Arial"/>
              </w:rPr>
              <w:fldChar w:fldCharType="begin"/>
            </w:r>
            <w:r>
              <w:rPr>
                <w:rFonts w:cs="Arial"/>
              </w:rPr>
              <w:instrText xml:space="preserve"> REF _Ref32957801 \r \h </w:instrText>
            </w:r>
            <w:r>
              <w:rPr>
                <w:rFonts w:cs="Arial"/>
              </w:rPr>
              <w:fldChar w:fldCharType="separate"/>
            </w:r>
            <w:r>
              <w:rPr>
                <w:rFonts w:cs="Arial"/>
              </w:rPr>
              <w:t>[6]</w:t>
            </w:r>
            <w:r>
              <w:rPr>
                <w:rFonts w:cs="Arial"/>
              </w:rPr>
              <w:fldChar w:fldCharType="end"/>
            </w:r>
          </w:p>
        </w:tc>
        <w:tc>
          <w:tcPr>
            <w:tcW w:w="6913" w:type="dxa"/>
            <w:vAlign w:val="center"/>
          </w:tcPr>
          <w:p>
            <w:pPr>
              <w:autoSpaceDE w:val="0"/>
              <w:autoSpaceDN w:val="0"/>
              <w:adjustRightInd w:val="0"/>
              <w:spacing w:before="60" w:after="60"/>
              <w:rPr>
                <w:rFonts w:cs="Arial"/>
              </w:rPr>
            </w:pPr>
            <w:r>
              <w:rPr>
                <w:rFonts w:cs="Arial"/>
              </w:rPr>
              <w:t xml:space="preserve">Indicate in an LS to RAN1 that start of Active Time and </w:t>
            </w:r>
            <w:r>
              <w:rPr>
                <w:rFonts w:cs="Arial"/>
                <w:i/>
              </w:rPr>
              <w:t>drx-OnDurationTimer</w:t>
            </w:r>
            <w:r>
              <w:rPr>
                <w:rFonts w:cs="Arial"/>
              </w:rPr>
              <w:t xml:space="preserve"> shall only be captured in 38.321, and ask RAN1 to specify an indication to upper layer when to start PDCCH monitoring during the next DRX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7" w:hRule="atLeast"/>
          <w:jc w:val="center"/>
        </w:trPr>
        <w:tc>
          <w:tcPr>
            <w:tcW w:w="1709" w:type="dxa"/>
            <w:shd w:val="clear" w:color="auto" w:fill="FFFFFF"/>
            <w:vAlign w:val="center"/>
          </w:tcPr>
          <w:p>
            <w:pPr>
              <w:spacing w:before="60" w:after="60"/>
              <w:contextualSpacing/>
              <w:rPr>
                <w:rFonts w:cs="Arial"/>
              </w:rPr>
            </w:pPr>
            <w:r>
              <w:rPr>
                <w:rFonts w:cs="Arial"/>
              </w:rPr>
              <w:t xml:space="preserve">Intel Corporation </w:t>
            </w:r>
            <w:r>
              <w:rPr>
                <w:rFonts w:cs="Arial"/>
              </w:rPr>
              <w:fldChar w:fldCharType="begin"/>
            </w:r>
            <w:r>
              <w:rPr>
                <w:rFonts w:cs="Arial"/>
              </w:rPr>
              <w:instrText xml:space="preserve"> REF _Ref32955320 \r \h </w:instrText>
            </w:r>
            <w:r>
              <w:rPr>
                <w:rFonts w:cs="Arial"/>
              </w:rPr>
              <w:fldChar w:fldCharType="separate"/>
            </w:r>
            <w:r>
              <w:rPr>
                <w:rFonts w:cs="Arial"/>
              </w:rPr>
              <w:t>[11]</w:t>
            </w:r>
            <w:r>
              <w:rPr>
                <w:rFonts w:cs="Arial"/>
              </w:rPr>
              <w:fldChar w:fldCharType="end"/>
            </w:r>
          </w:p>
        </w:tc>
        <w:tc>
          <w:tcPr>
            <w:tcW w:w="6913" w:type="dxa"/>
            <w:vAlign w:val="center"/>
          </w:tcPr>
          <w:p>
            <w:pPr>
              <w:spacing w:before="60" w:after="60"/>
              <w:rPr>
                <w:rFonts w:cs="Arial"/>
              </w:rPr>
            </w:pPr>
            <w:r>
              <w:rPr>
                <w:rFonts w:cs="Arial"/>
              </w:rPr>
              <w:t xml:space="preserve">Proposal 1. When a UE is configured with the DCP feature, TS 38.321  captures that UE only starts the </w:t>
            </w:r>
            <w:r>
              <w:rPr>
                <w:rFonts w:cs="Arial"/>
                <w:i/>
              </w:rPr>
              <w:t>drx-onDurationTimer</w:t>
            </w:r>
            <w:r>
              <w:rPr>
                <w:rFonts w:cs="Arial"/>
              </w:rPr>
              <w:t xml:space="preserve"> upon indication for lower layer. LS is sent to inform RAN1 on this agreement in case any clarification is required on all the cases described in TS 38.213 when </w:t>
            </w:r>
            <w:r>
              <w:rPr>
                <w:rFonts w:cs="Arial"/>
                <w:i/>
              </w:rPr>
              <w:t>drx-onDurationTimer</w:t>
            </w:r>
            <w:r>
              <w:rPr>
                <w:rFonts w:cs="Arial"/>
              </w:rPr>
              <w:t xml:space="preserve"> needs to be started.</w:t>
            </w:r>
          </w:p>
          <w:p>
            <w:pPr>
              <w:spacing w:before="60" w:after="60"/>
              <w:rPr>
                <w:rFonts w:cs="Arial"/>
              </w:rPr>
            </w:pPr>
            <w:r>
              <w:rPr>
                <w:rFonts w:cs="Arial"/>
              </w:rPr>
              <w:t xml:space="preserve">Proposal 2. When a UE is configured with the DCP feature, TS 38.321 only reports periodic CSI for next DRX cycle upon indication for lower layer. LS is sent to inform RAN1 on this agreement in case any clarification is required on the cases described in TS 38.213 when </w:t>
            </w:r>
            <w:r>
              <w:rPr>
                <w:rFonts w:cs="Arial"/>
                <w:i/>
              </w:rPr>
              <w:t>drx-onDurationTimer</w:t>
            </w:r>
            <w:r>
              <w:rPr>
                <w:rFonts w:cs="Arial"/>
              </w:rPr>
              <w:t xml:space="preserve"> is not started and periodic CSI is required.</w:t>
            </w:r>
          </w:p>
        </w:tc>
      </w:tr>
    </w:tbl>
    <w:p>
      <w:pPr>
        <w:rPr>
          <w:lang w:val="en-GB"/>
        </w:rPr>
      </w:pPr>
    </w:p>
    <w:p>
      <w:pPr>
        <w:pStyle w:val="5"/>
        <w:ind w:left="720" w:hanging="720"/>
      </w:pPr>
      <w:r>
        <w:rPr>
          <w:rFonts w:ascii="Times New Roman" w:hAnsi="Times New Roman" w:cs="Times New Roman" w:eastAsiaTheme="minorEastAsia"/>
          <w:i/>
          <w:sz w:val="20"/>
          <w:szCs w:val="20"/>
          <w:lang w:eastAsia="zh-CN"/>
        </w:rPr>
        <w:t xml:space="preserve">Support of Short DRX cycle for DCP - Issue #2 of </w:t>
      </w:r>
      <w:r>
        <w:rPr>
          <w:rFonts w:ascii="Times New Roman" w:hAnsi="Times New Roman" w:cs="Times New Roman" w:eastAsiaTheme="minorEastAsia"/>
          <w:i/>
          <w:sz w:val="20"/>
          <w:szCs w:val="20"/>
          <w:lang w:eastAsia="zh-CN"/>
        </w:rPr>
        <w:fldChar w:fldCharType="begin"/>
      </w:r>
      <w:r>
        <w:rPr>
          <w:rFonts w:ascii="Times New Roman" w:hAnsi="Times New Roman" w:cs="Times New Roman" w:eastAsiaTheme="minorEastAsia"/>
          <w:i/>
          <w:sz w:val="20"/>
          <w:szCs w:val="20"/>
          <w:lang w:eastAsia="zh-CN"/>
        </w:rPr>
        <w:instrText xml:space="preserve"> REF _Ref32952705 \r \h </w:instrText>
      </w:r>
      <w:r>
        <w:rPr>
          <w:rFonts w:ascii="Times New Roman" w:hAnsi="Times New Roman" w:cs="Times New Roman" w:eastAsiaTheme="minorEastAsia"/>
          <w:i/>
          <w:sz w:val="20"/>
          <w:szCs w:val="20"/>
          <w:lang w:eastAsia="zh-CN"/>
        </w:rPr>
        <w:fldChar w:fldCharType="separate"/>
      </w:r>
      <w:r>
        <w:rPr>
          <w:rFonts w:ascii="Times New Roman" w:hAnsi="Times New Roman" w:cs="Times New Roman" w:eastAsiaTheme="minorEastAsia"/>
          <w:i/>
          <w:sz w:val="20"/>
          <w:szCs w:val="20"/>
          <w:lang w:eastAsia="zh-CN"/>
        </w:rPr>
        <w:t>[4]</w:t>
      </w:r>
      <w:r>
        <w:rPr>
          <w:rFonts w:ascii="Times New Roman" w:hAnsi="Times New Roman" w:cs="Times New Roman" w:eastAsiaTheme="minorEastAsia"/>
          <w:i/>
          <w:sz w:val="20"/>
          <w:szCs w:val="20"/>
          <w:lang w:eastAsia="zh-CN"/>
        </w:rPr>
        <w:fldChar w:fldCharType="end"/>
      </w:r>
    </w:p>
    <w:tbl>
      <w:tblPr>
        <w:tblStyle w:val="31"/>
        <w:tblW w:w="86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9"/>
        <w:gridCol w:w="6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7" w:hRule="atLeast"/>
          <w:jc w:val="center"/>
        </w:trPr>
        <w:tc>
          <w:tcPr>
            <w:tcW w:w="1709" w:type="dxa"/>
            <w:tcBorders>
              <w:bottom w:val="single" w:color="auto" w:sz="4" w:space="0"/>
            </w:tcBorders>
            <w:shd w:val="clear" w:color="auto" w:fill="BFBFBF"/>
            <w:vAlign w:val="center"/>
          </w:tcPr>
          <w:p>
            <w:pPr>
              <w:spacing w:before="60" w:after="60"/>
              <w:jc w:val="center"/>
              <w:rPr>
                <w:rFonts w:cs="Arial"/>
                <w:b/>
                <w:bCs/>
                <w:i/>
              </w:rPr>
            </w:pPr>
            <w:r>
              <w:rPr>
                <w:rFonts w:cs="Arial"/>
                <w:b/>
                <w:bCs/>
                <w:i/>
              </w:rPr>
              <w:t>Company/Tdoc</w:t>
            </w:r>
          </w:p>
        </w:tc>
        <w:tc>
          <w:tcPr>
            <w:tcW w:w="6913" w:type="dxa"/>
            <w:shd w:val="clear" w:color="auto" w:fill="BFBFBF"/>
            <w:vAlign w:val="center"/>
          </w:tcPr>
          <w:p>
            <w:pPr>
              <w:spacing w:before="60" w:after="60"/>
              <w:contextualSpacing/>
              <w:jc w:val="center"/>
              <w:rPr>
                <w:rFonts w:cs="Arial"/>
                <w:b/>
                <w:bCs/>
                <w:i/>
              </w:rPr>
            </w:pPr>
            <w:r>
              <w:rPr>
                <w:rFonts w:cs="Arial"/>
                <w:b/>
                <w:bCs/>
                <w:i/>
              </w:rPr>
              <w:t>Rel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7" w:hRule="atLeast"/>
          <w:jc w:val="center"/>
        </w:trPr>
        <w:tc>
          <w:tcPr>
            <w:tcW w:w="1709" w:type="dxa"/>
            <w:shd w:val="clear" w:color="auto" w:fill="FFFFFF"/>
            <w:vAlign w:val="center"/>
          </w:tcPr>
          <w:p>
            <w:pPr>
              <w:spacing w:before="60" w:after="60"/>
              <w:contextualSpacing/>
              <w:rPr>
                <w:rFonts w:cs="Arial"/>
              </w:rPr>
            </w:pPr>
            <w:r>
              <w:rPr>
                <w:rFonts w:cs="Arial"/>
              </w:rPr>
              <w:t xml:space="preserve">Ericsson </w:t>
            </w:r>
            <w:r>
              <w:rPr>
                <w:rFonts w:cs="Arial"/>
              </w:rPr>
              <w:fldChar w:fldCharType="begin"/>
            </w:r>
            <w:r>
              <w:rPr>
                <w:rFonts w:cs="Arial"/>
              </w:rPr>
              <w:instrText xml:space="preserve"> REF _Ref32957801 \r \h </w:instrText>
            </w:r>
            <w:r>
              <w:rPr>
                <w:rFonts w:cs="Arial"/>
              </w:rPr>
              <w:fldChar w:fldCharType="separate"/>
            </w:r>
            <w:r>
              <w:rPr>
                <w:rFonts w:cs="Arial"/>
              </w:rPr>
              <w:t>[6]</w:t>
            </w:r>
            <w:r>
              <w:rPr>
                <w:rFonts w:cs="Arial"/>
              </w:rPr>
              <w:fldChar w:fldCharType="end"/>
            </w:r>
          </w:p>
        </w:tc>
        <w:tc>
          <w:tcPr>
            <w:tcW w:w="6913" w:type="dxa"/>
            <w:vAlign w:val="center"/>
          </w:tcPr>
          <w:p>
            <w:pPr>
              <w:autoSpaceDE w:val="0"/>
              <w:autoSpaceDN w:val="0"/>
              <w:adjustRightInd w:val="0"/>
              <w:spacing w:before="60" w:after="60"/>
              <w:rPr>
                <w:rFonts w:cs="Arial"/>
              </w:rPr>
            </w:pPr>
            <w:r>
              <w:rPr>
                <w:rFonts w:cs="Arial"/>
              </w:rPr>
              <w:t>Indicate in an LS to RAN1 that DCP with short DRX is supported from RAN2 perspective, unless RAN1 concludes that this is technically not fea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7" w:hRule="atLeast"/>
          <w:jc w:val="center"/>
        </w:trPr>
        <w:tc>
          <w:tcPr>
            <w:tcW w:w="1709" w:type="dxa"/>
            <w:shd w:val="clear" w:color="auto" w:fill="FFFFFF"/>
            <w:vAlign w:val="center"/>
          </w:tcPr>
          <w:p>
            <w:pPr>
              <w:spacing w:before="60" w:after="60"/>
              <w:contextualSpacing/>
              <w:rPr>
                <w:rFonts w:cs="Arial"/>
              </w:rPr>
            </w:pPr>
            <w:r>
              <w:rPr>
                <w:rFonts w:cs="Arial"/>
              </w:rPr>
              <w:t xml:space="preserve">vivo </w:t>
            </w:r>
            <w:r>
              <w:rPr>
                <w:rFonts w:cs="Arial"/>
              </w:rPr>
              <w:fldChar w:fldCharType="begin"/>
            </w:r>
            <w:r>
              <w:rPr>
                <w:rFonts w:cs="Arial"/>
              </w:rPr>
              <w:instrText xml:space="preserve"> REF _Ref32954298 \r \h </w:instrText>
            </w:r>
            <w:r>
              <w:rPr>
                <w:rFonts w:cs="Arial"/>
              </w:rPr>
              <w:fldChar w:fldCharType="separate"/>
            </w:r>
            <w:r>
              <w:rPr>
                <w:rFonts w:cs="Arial"/>
              </w:rPr>
              <w:t>[7]</w:t>
            </w:r>
            <w:r>
              <w:rPr>
                <w:rFonts w:cs="Arial"/>
              </w:rPr>
              <w:fldChar w:fldCharType="end"/>
            </w:r>
          </w:p>
        </w:tc>
        <w:tc>
          <w:tcPr>
            <w:tcW w:w="6913" w:type="dxa"/>
            <w:vAlign w:val="center"/>
          </w:tcPr>
          <w:p>
            <w:pPr>
              <w:spacing w:before="60" w:after="60"/>
              <w:rPr>
                <w:rFonts w:cs="Arial"/>
              </w:rPr>
            </w:pPr>
            <w:r>
              <w:rPr>
                <w:rFonts w:cs="Arial"/>
              </w:rPr>
              <w:t>RAN2 to confirm RAN1 decision that PDCCH-WUS is not applicable for Short DRX cycle at least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7" w:hRule="atLeast"/>
          <w:jc w:val="center"/>
        </w:trPr>
        <w:tc>
          <w:tcPr>
            <w:tcW w:w="1709" w:type="dxa"/>
            <w:shd w:val="clear" w:color="auto" w:fill="FFFFFF"/>
            <w:vAlign w:val="center"/>
          </w:tcPr>
          <w:p>
            <w:pPr>
              <w:spacing w:before="60" w:after="60"/>
              <w:contextualSpacing/>
              <w:rPr>
                <w:rFonts w:cs="Arial"/>
              </w:rPr>
            </w:pPr>
            <w:r>
              <w:rPr>
                <w:rFonts w:cs="Arial"/>
              </w:rPr>
              <w:t xml:space="preserve">Apple </w:t>
            </w:r>
            <w:r>
              <w:rPr>
                <w:rFonts w:cs="Arial"/>
              </w:rPr>
              <w:fldChar w:fldCharType="begin"/>
            </w:r>
            <w:r>
              <w:rPr>
                <w:rFonts w:cs="Arial"/>
              </w:rPr>
              <w:instrText xml:space="preserve"> REF _Ref32957901 \r \h </w:instrText>
            </w:r>
            <w:r>
              <w:rPr>
                <w:rFonts w:cs="Arial"/>
              </w:rPr>
              <w:fldChar w:fldCharType="separate"/>
            </w:r>
            <w:r>
              <w:rPr>
                <w:rFonts w:cs="Arial"/>
              </w:rPr>
              <w:t>[13]</w:t>
            </w:r>
            <w:r>
              <w:rPr>
                <w:rFonts w:cs="Arial"/>
              </w:rPr>
              <w:fldChar w:fldCharType="end"/>
            </w:r>
          </w:p>
        </w:tc>
        <w:tc>
          <w:tcPr>
            <w:tcW w:w="6913" w:type="dxa"/>
            <w:vAlign w:val="center"/>
          </w:tcPr>
          <w:p>
            <w:pPr>
              <w:spacing w:before="60" w:after="60"/>
              <w:rPr>
                <w:rFonts w:cs="Arial"/>
              </w:rPr>
            </w:pPr>
            <w:r>
              <w:rPr>
                <w:rFonts w:cs="Arial"/>
              </w:rPr>
              <w:t>Proposal 1: PDCCH-WUS for short DRX cycles will not be supported in Rel.16</w:t>
            </w:r>
          </w:p>
          <w:p>
            <w:pPr>
              <w:spacing w:before="60" w:after="60"/>
              <w:rPr>
                <w:rFonts w:cs="Arial"/>
              </w:rPr>
            </w:pPr>
            <w:r>
              <w:rPr>
                <w:rFonts w:cs="Arial"/>
              </w:rPr>
              <w:t>Proposal 2: PDCCH-WUS for short DRX cycles will be taken up for discussion again after Rel.16 is froz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7" w:hRule="atLeast"/>
          <w:jc w:val="center"/>
        </w:trPr>
        <w:tc>
          <w:tcPr>
            <w:tcW w:w="1709" w:type="dxa"/>
            <w:shd w:val="clear" w:color="auto" w:fill="FFFFFF"/>
            <w:vAlign w:val="center"/>
          </w:tcPr>
          <w:p>
            <w:pPr>
              <w:spacing w:before="60" w:after="60"/>
              <w:contextualSpacing/>
              <w:rPr>
                <w:rFonts w:cs="Arial"/>
              </w:rPr>
            </w:pPr>
            <w:r>
              <w:rPr>
                <w:rFonts w:cs="Arial"/>
              </w:rPr>
              <w:t xml:space="preserve">Nokia </w:t>
            </w:r>
            <w:r>
              <w:rPr>
                <w:rFonts w:cs="Arial"/>
              </w:rPr>
              <w:fldChar w:fldCharType="begin"/>
            </w:r>
            <w:r>
              <w:rPr>
                <w:rFonts w:cs="Arial"/>
              </w:rPr>
              <w:instrText xml:space="preserve"> REF _Ref32957957 \r \h </w:instrText>
            </w:r>
            <w:r>
              <w:rPr>
                <w:rFonts w:cs="Arial"/>
              </w:rPr>
              <w:fldChar w:fldCharType="separate"/>
            </w:r>
            <w:r>
              <w:rPr>
                <w:rFonts w:cs="Arial"/>
              </w:rPr>
              <w:t>[19]</w:t>
            </w:r>
            <w:r>
              <w:rPr>
                <w:rFonts w:cs="Arial"/>
              </w:rPr>
              <w:fldChar w:fldCharType="end"/>
            </w:r>
          </w:p>
        </w:tc>
        <w:tc>
          <w:tcPr>
            <w:tcW w:w="6913" w:type="dxa"/>
            <w:vAlign w:val="center"/>
          </w:tcPr>
          <w:p>
            <w:pPr>
              <w:spacing w:before="60" w:after="60"/>
            </w:pPr>
            <w:r>
              <w:t xml:space="preserve">Proposal 1: DCP is supported for both short and long DRX </w:t>
            </w:r>
          </w:p>
          <w:p>
            <w:pPr>
              <w:spacing w:before="60" w:after="60"/>
            </w:pPr>
            <w:r>
              <w:t>Proposal 2: DCP for short and/or long DRX is configurable by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7" w:hRule="atLeast"/>
          <w:jc w:val="center"/>
        </w:trPr>
        <w:tc>
          <w:tcPr>
            <w:tcW w:w="1709" w:type="dxa"/>
            <w:shd w:val="clear" w:color="auto" w:fill="FFFFFF"/>
            <w:vAlign w:val="center"/>
          </w:tcPr>
          <w:p>
            <w:pPr>
              <w:spacing w:before="60" w:after="60"/>
              <w:contextualSpacing/>
              <w:rPr>
                <w:rFonts w:cs="Arial"/>
              </w:rPr>
            </w:pPr>
            <w:r>
              <w:rPr>
                <w:rFonts w:cs="Arial"/>
              </w:rPr>
              <w:t xml:space="preserve">LG Electronics Inc </w:t>
            </w:r>
            <w:r>
              <w:rPr>
                <w:rFonts w:cs="Arial"/>
              </w:rPr>
              <w:fldChar w:fldCharType="begin"/>
            </w:r>
            <w:r>
              <w:rPr>
                <w:rFonts w:cs="Arial"/>
              </w:rPr>
              <w:instrText xml:space="preserve"> REF _Ref32958043 \r \h </w:instrText>
            </w:r>
            <w:r>
              <w:rPr>
                <w:rFonts w:cs="Arial"/>
              </w:rPr>
              <w:fldChar w:fldCharType="separate"/>
            </w:r>
            <w:r>
              <w:rPr>
                <w:rFonts w:cs="Arial"/>
              </w:rPr>
              <w:t>[20]</w:t>
            </w:r>
            <w:r>
              <w:rPr>
                <w:rFonts w:cs="Arial"/>
              </w:rPr>
              <w:fldChar w:fldCharType="end"/>
            </w:r>
          </w:p>
        </w:tc>
        <w:tc>
          <w:tcPr>
            <w:tcW w:w="6913" w:type="dxa"/>
            <w:vAlign w:val="center"/>
          </w:tcPr>
          <w:p>
            <w:pPr>
              <w:spacing w:before="60" w:after="60"/>
              <w:rPr>
                <w:rFonts w:cs="Arial"/>
              </w:rPr>
            </w:pPr>
            <w:r>
              <w:rPr>
                <w:rFonts w:cs="Arial"/>
              </w:rPr>
              <w:t>Proposal 1. As RAN1’s final decision, i.e., the working assumption still stand, RAN2 should not support Short DRX cycle on DCP.</w:t>
            </w:r>
          </w:p>
        </w:tc>
      </w:tr>
    </w:tbl>
    <w:p>
      <w:pPr>
        <w:rPr>
          <w:lang w:val="en-GB"/>
        </w:rPr>
      </w:pPr>
    </w:p>
    <w:p>
      <w:pPr>
        <w:pStyle w:val="5"/>
        <w:ind w:left="720" w:hanging="720"/>
      </w:pPr>
      <w:r>
        <w:rPr>
          <w:rFonts w:ascii="Times New Roman" w:hAnsi="Times New Roman" w:cs="Times New Roman" w:eastAsiaTheme="minorEastAsia"/>
          <w:i/>
          <w:sz w:val="20"/>
          <w:szCs w:val="20"/>
          <w:lang w:val="en-GB" w:eastAsia="zh-CN"/>
        </w:rPr>
        <w:t>Partial overlapping for DCP monitoring</w:t>
      </w:r>
      <w:r>
        <w:rPr>
          <w:rFonts w:ascii="Times New Roman" w:hAnsi="Times New Roman" w:cs="Times New Roman" w:eastAsiaTheme="minorEastAsia"/>
          <w:i/>
          <w:sz w:val="20"/>
          <w:szCs w:val="20"/>
          <w:lang w:eastAsia="zh-CN"/>
        </w:rPr>
        <w:t xml:space="preserve"> - Issue #3 of </w:t>
      </w:r>
      <w:r>
        <w:rPr>
          <w:rFonts w:ascii="Times New Roman" w:hAnsi="Times New Roman" w:cs="Times New Roman" w:eastAsiaTheme="minorEastAsia"/>
          <w:i/>
          <w:sz w:val="20"/>
          <w:szCs w:val="20"/>
          <w:lang w:eastAsia="zh-CN"/>
        </w:rPr>
        <w:fldChar w:fldCharType="begin"/>
      </w:r>
      <w:r>
        <w:rPr>
          <w:rFonts w:ascii="Times New Roman" w:hAnsi="Times New Roman" w:cs="Times New Roman" w:eastAsiaTheme="minorEastAsia"/>
          <w:i/>
          <w:sz w:val="20"/>
          <w:szCs w:val="20"/>
          <w:lang w:eastAsia="zh-CN"/>
        </w:rPr>
        <w:instrText xml:space="preserve"> REF _Ref32952705 \r \h </w:instrText>
      </w:r>
      <w:r>
        <w:rPr>
          <w:rFonts w:ascii="Times New Roman" w:hAnsi="Times New Roman" w:cs="Times New Roman" w:eastAsiaTheme="minorEastAsia"/>
          <w:i/>
          <w:sz w:val="20"/>
          <w:szCs w:val="20"/>
          <w:lang w:eastAsia="zh-CN"/>
        </w:rPr>
        <w:fldChar w:fldCharType="separate"/>
      </w:r>
      <w:r>
        <w:rPr>
          <w:rFonts w:ascii="Times New Roman" w:hAnsi="Times New Roman" w:cs="Times New Roman" w:eastAsiaTheme="minorEastAsia"/>
          <w:i/>
          <w:sz w:val="20"/>
          <w:szCs w:val="20"/>
          <w:lang w:eastAsia="zh-CN"/>
        </w:rPr>
        <w:t>[4]</w:t>
      </w:r>
      <w:r>
        <w:rPr>
          <w:rFonts w:ascii="Times New Roman" w:hAnsi="Times New Roman" w:cs="Times New Roman" w:eastAsiaTheme="minorEastAsia"/>
          <w:i/>
          <w:sz w:val="20"/>
          <w:szCs w:val="20"/>
          <w:lang w:eastAsia="zh-CN"/>
        </w:rPr>
        <w:fldChar w:fldCharType="end"/>
      </w:r>
    </w:p>
    <w:tbl>
      <w:tblPr>
        <w:tblStyle w:val="31"/>
        <w:tblW w:w="86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9"/>
        <w:gridCol w:w="6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7" w:hRule="atLeast"/>
          <w:jc w:val="center"/>
        </w:trPr>
        <w:tc>
          <w:tcPr>
            <w:tcW w:w="1709" w:type="dxa"/>
            <w:tcBorders>
              <w:bottom w:val="single" w:color="auto" w:sz="4" w:space="0"/>
            </w:tcBorders>
            <w:shd w:val="clear" w:color="auto" w:fill="BFBFBF"/>
            <w:vAlign w:val="center"/>
          </w:tcPr>
          <w:p>
            <w:pPr>
              <w:spacing w:before="60" w:after="60"/>
              <w:jc w:val="center"/>
              <w:rPr>
                <w:rFonts w:cs="Arial"/>
                <w:b/>
                <w:bCs/>
                <w:i/>
              </w:rPr>
            </w:pPr>
            <w:r>
              <w:rPr>
                <w:rFonts w:cs="Arial"/>
                <w:b/>
                <w:bCs/>
                <w:i/>
              </w:rPr>
              <w:t>Company/Tdoc</w:t>
            </w:r>
          </w:p>
        </w:tc>
        <w:tc>
          <w:tcPr>
            <w:tcW w:w="6913" w:type="dxa"/>
            <w:shd w:val="clear" w:color="auto" w:fill="BFBFBF"/>
            <w:vAlign w:val="center"/>
          </w:tcPr>
          <w:p>
            <w:pPr>
              <w:spacing w:before="60" w:after="60"/>
              <w:contextualSpacing/>
              <w:jc w:val="center"/>
              <w:rPr>
                <w:rFonts w:cs="Arial"/>
                <w:b/>
                <w:bCs/>
                <w:i/>
              </w:rPr>
            </w:pPr>
            <w:r>
              <w:rPr>
                <w:rFonts w:cs="Arial"/>
                <w:b/>
                <w:bCs/>
                <w:i/>
              </w:rPr>
              <w:t>Rel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7" w:hRule="atLeast"/>
          <w:jc w:val="center"/>
        </w:trPr>
        <w:tc>
          <w:tcPr>
            <w:tcW w:w="1709" w:type="dxa"/>
            <w:shd w:val="clear" w:color="auto" w:fill="FFFFFF"/>
            <w:vAlign w:val="center"/>
          </w:tcPr>
          <w:p>
            <w:pPr>
              <w:spacing w:before="60" w:after="60"/>
              <w:contextualSpacing/>
              <w:rPr>
                <w:rFonts w:cs="Arial"/>
              </w:rPr>
            </w:pPr>
            <w:r>
              <w:rPr>
                <w:rFonts w:cs="Arial"/>
              </w:rPr>
              <w:t xml:space="preserve">OPPO </w:t>
            </w:r>
            <w:r>
              <w:rPr>
                <w:rFonts w:cs="Arial"/>
              </w:rPr>
              <w:fldChar w:fldCharType="begin"/>
            </w:r>
            <w:r>
              <w:rPr>
                <w:rFonts w:cs="Arial"/>
              </w:rPr>
              <w:instrText xml:space="preserve"> REF _Ref32954913 \r \h </w:instrText>
            </w:r>
            <w:r>
              <w:rPr>
                <w:rFonts w:cs="Arial"/>
              </w:rPr>
              <w:fldChar w:fldCharType="separate"/>
            </w:r>
            <w:r>
              <w:rPr>
                <w:rFonts w:cs="Arial"/>
              </w:rPr>
              <w:t>[9]</w:t>
            </w:r>
            <w:r>
              <w:rPr>
                <w:rFonts w:cs="Arial"/>
              </w:rPr>
              <w:fldChar w:fldCharType="end"/>
            </w:r>
          </w:p>
        </w:tc>
        <w:tc>
          <w:tcPr>
            <w:tcW w:w="6913" w:type="dxa"/>
            <w:vAlign w:val="center"/>
          </w:tcPr>
          <w:p>
            <w:pPr>
              <w:autoSpaceDE w:val="0"/>
              <w:autoSpaceDN w:val="0"/>
              <w:adjustRightInd w:val="0"/>
              <w:spacing w:before="60" w:after="60"/>
              <w:rPr>
                <w:rFonts w:cs="Arial"/>
              </w:rPr>
            </w:pPr>
            <w:r>
              <w:rPr>
                <w:rFonts w:cs="Arial"/>
              </w:rPr>
              <w:t>Proposal 1 UE does not monitor PDCCH-WUS if the PDCCH-WUS monitoring occasion partially overlaps with DRX Active Time or measurement gap or BWP switching.</w:t>
            </w:r>
          </w:p>
          <w:p>
            <w:pPr>
              <w:autoSpaceDE w:val="0"/>
              <w:autoSpaceDN w:val="0"/>
              <w:adjustRightInd w:val="0"/>
              <w:spacing w:before="60" w:after="60"/>
              <w:rPr>
                <w:rFonts w:cs="Arial"/>
              </w:rPr>
            </w:pPr>
            <w:r>
              <w:rPr>
                <w:rFonts w:cs="Arial"/>
              </w:rPr>
              <w:t>Proposal 2 If some of the configured PDCCH-WUS occasions overlap with DRX Active Time or measurement gap or BWP switching, whether UE monitors PDCCH-WUS on other PDCCH-WUS occasions 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7" w:hRule="atLeast"/>
          <w:jc w:val="center"/>
        </w:trPr>
        <w:tc>
          <w:tcPr>
            <w:tcW w:w="1709" w:type="dxa"/>
            <w:shd w:val="clear" w:color="auto" w:fill="FFFFFF"/>
            <w:vAlign w:val="center"/>
          </w:tcPr>
          <w:p>
            <w:pPr>
              <w:spacing w:before="60" w:after="60"/>
              <w:contextualSpacing/>
              <w:rPr>
                <w:rFonts w:cs="Arial"/>
              </w:rPr>
            </w:pPr>
            <w:r>
              <w:rPr>
                <w:rFonts w:cs="Arial"/>
              </w:rPr>
              <w:t xml:space="preserve">Nokia </w:t>
            </w:r>
            <w:r>
              <w:rPr>
                <w:rFonts w:cs="Arial"/>
              </w:rPr>
              <w:fldChar w:fldCharType="begin"/>
            </w:r>
            <w:r>
              <w:rPr>
                <w:rFonts w:cs="Arial"/>
              </w:rPr>
              <w:instrText xml:space="preserve"> REF _Ref32956962 \r \h </w:instrText>
            </w:r>
            <w:r>
              <w:rPr>
                <w:rFonts w:cs="Arial"/>
              </w:rPr>
              <w:fldChar w:fldCharType="separate"/>
            </w:r>
            <w:r>
              <w:rPr>
                <w:rFonts w:cs="Arial"/>
              </w:rPr>
              <w:t>[18]</w:t>
            </w:r>
            <w:r>
              <w:rPr>
                <w:rFonts w:cs="Arial"/>
              </w:rPr>
              <w:fldChar w:fldCharType="end"/>
            </w:r>
          </w:p>
        </w:tc>
        <w:tc>
          <w:tcPr>
            <w:tcW w:w="6913" w:type="dxa"/>
            <w:vAlign w:val="center"/>
          </w:tcPr>
          <w:p>
            <w:pPr>
              <w:spacing w:before="60" w:after="60"/>
              <w:rPr>
                <w:rFonts w:cs="Arial"/>
              </w:rPr>
            </w:pPr>
            <w:r>
              <w:rPr>
                <w:rFonts w:cs="Arial"/>
              </w:rPr>
              <w:t xml:space="preserve">If UE misses one or multiple monitoring occasions before the associated on-duration it monitors the PDCCH i.e. starts the </w:t>
            </w:r>
            <w:r>
              <w:rPr>
                <w:rFonts w:cs="Arial"/>
                <w:i/>
              </w:rPr>
              <w:t>drx-onDuration</w:t>
            </w:r>
            <w:r>
              <w:rPr>
                <w:rFonts w:cs="Arial"/>
              </w:rPr>
              <w:t xml:space="preserve"> timer.</w:t>
            </w:r>
          </w:p>
        </w:tc>
      </w:tr>
    </w:tbl>
    <w:p>
      <w:pPr>
        <w:rPr>
          <w:lang w:val="en-GB"/>
        </w:rPr>
      </w:pPr>
    </w:p>
    <w:p>
      <w:pPr>
        <w:pStyle w:val="5"/>
        <w:ind w:left="720" w:hanging="720"/>
        <w:rPr>
          <w:rFonts w:ascii="Times New Roman" w:hAnsi="Times New Roman" w:cs="Times New Roman" w:eastAsiaTheme="minorEastAsia"/>
          <w:i/>
          <w:sz w:val="20"/>
          <w:szCs w:val="20"/>
          <w:lang w:eastAsia="zh-CN"/>
        </w:rPr>
      </w:pPr>
      <w:r>
        <w:rPr>
          <w:rFonts w:ascii="Times New Roman" w:hAnsi="Times New Roman" w:cs="Times New Roman" w:eastAsiaTheme="minorEastAsia"/>
          <w:i/>
          <w:sz w:val="20"/>
          <w:szCs w:val="20"/>
          <w:lang w:val="en-GB" w:eastAsia="zh-CN"/>
        </w:rPr>
        <w:t>DRX ambiguous period in DCP</w:t>
      </w:r>
      <w:r>
        <w:rPr>
          <w:rFonts w:ascii="Times New Roman" w:hAnsi="Times New Roman" w:cs="Times New Roman" w:eastAsiaTheme="minorEastAsia"/>
          <w:i/>
          <w:sz w:val="20"/>
          <w:szCs w:val="20"/>
          <w:lang w:eastAsia="zh-CN"/>
        </w:rPr>
        <w:t xml:space="preserve"> - Issue #4 of </w:t>
      </w:r>
      <w:r>
        <w:rPr>
          <w:rFonts w:ascii="Times New Roman" w:hAnsi="Times New Roman" w:cs="Times New Roman" w:eastAsiaTheme="minorEastAsia"/>
          <w:i/>
          <w:sz w:val="20"/>
          <w:szCs w:val="20"/>
          <w:lang w:eastAsia="zh-CN"/>
        </w:rPr>
        <w:fldChar w:fldCharType="begin"/>
      </w:r>
      <w:r>
        <w:rPr>
          <w:rFonts w:ascii="Times New Roman" w:hAnsi="Times New Roman" w:cs="Times New Roman" w:eastAsiaTheme="minorEastAsia"/>
          <w:i/>
          <w:sz w:val="20"/>
          <w:szCs w:val="20"/>
          <w:lang w:eastAsia="zh-CN"/>
        </w:rPr>
        <w:instrText xml:space="preserve"> REF _Ref32952705 \r \h </w:instrText>
      </w:r>
      <w:r>
        <w:rPr>
          <w:rFonts w:ascii="Times New Roman" w:hAnsi="Times New Roman" w:cs="Times New Roman" w:eastAsiaTheme="minorEastAsia"/>
          <w:i/>
          <w:sz w:val="20"/>
          <w:szCs w:val="20"/>
          <w:lang w:eastAsia="zh-CN"/>
        </w:rPr>
        <w:fldChar w:fldCharType="separate"/>
      </w:r>
      <w:r>
        <w:rPr>
          <w:rFonts w:ascii="Times New Roman" w:hAnsi="Times New Roman" w:cs="Times New Roman" w:eastAsiaTheme="minorEastAsia"/>
          <w:i/>
          <w:sz w:val="20"/>
          <w:szCs w:val="20"/>
          <w:lang w:eastAsia="zh-CN"/>
        </w:rPr>
        <w:t>[4]</w:t>
      </w:r>
      <w:r>
        <w:rPr>
          <w:rFonts w:ascii="Times New Roman" w:hAnsi="Times New Roman" w:cs="Times New Roman" w:eastAsiaTheme="minorEastAsia"/>
          <w:i/>
          <w:sz w:val="20"/>
          <w:szCs w:val="20"/>
          <w:lang w:eastAsia="zh-CN"/>
        </w:rPr>
        <w:fldChar w:fldCharType="end"/>
      </w:r>
    </w:p>
    <w:p>
      <w:pPr>
        <w:rPr>
          <w:lang w:eastAsia="zh-CN"/>
        </w:rPr>
      </w:pPr>
      <w:r>
        <w:rPr>
          <w:lang w:eastAsia="zh-CN"/>
        </w:rPr>
        <w:t xml:space="preserve">After Tuesday’s Power Saving sessions, the issue is pushed back to offline again and discussed in Section </w:t>
      </w:r>
      <w:r>
        <w:rPr>
          <w:lang w:eastAsia="zh-CN"/>
        </w:rPr>
        <w:fldChar w:fldCharType="begin"/>
      </w:r>
      <w:r>
        <w:rPr>
          <w:lang w:eastAsia="zh-CN"/>
        </w:rPr>
        <w:instrText xml:space="preserve"> REF _Ref33558293 \r \h </w:instrText>
      </w:r>
      <w:r>
        <w:rPr>
          <w:lang w:eastAsia="zh-CN"/>
        </w:rPr>
        <w:fldChar w:fldCharType="separate"/>
      </w:r>
      <w:r>
        <w:rPr>
          <w:lang w:eastAsia="zh-CN"/>
        </w:rPr>
        <w:t>2.1.9.1</w:t>
      </w:r>
      <w:r>
        <w:rPr>
          <w:lang w:eastAsia="zh-CN"/>
        </w:rPr>
        <w:fldChar w:fldCharType="end"/>
      </w:r>
      <w:r>
        <w:rPr>
          <w:lang w:eastAsia="zh-CN"/>
        </w:rPr>
        <w:t xml:space="preserve"> of the current email discussion.</w:t>
      </w:r>
    </w:p>
    <w:tbl>
      <w:tblPr>
        <w:tblStyle w:val="31"/>
        <w:tblW w:w="86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9"/>
        <w:gridCol w:w="6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67" w:hRule="atLeast"/>
          <w:jc w:val="center"/>
        </w:trPr>
        <w:tc>
          <w:tcPr>
            <w:tcW w:w="1709" w:type="dxa"/>
            <w:tcBorders>
              <w:bottom w:val="single" w:color="auto" w:sz="4" w:space="0"/>
            </w:tcBorders>
            <w:shd w:val="clear" w:color="auto" w:fill="BFBFBF"/>
            <w:vAlign w:val="center"/>
          </w:tcPr>
          <w:p>
            <w:pPr>
              <w:spacing w:before="60" w:after="60"/>
              <w:jc w:val="center"/>
              <w:rPr>
                <w:rFonts w:cs="Arial"/>
                <w:b/>
                <w:bCs/>
                <w:i/>
              </w:rPr>
            </w:pPr>
            <w:r>
              <w:rPr>
                <w:rFonts w:cs="Arial"/>
                <w:b/>
                <w:bCs/>
                <w:i/>
              </w:rPr>
              <w:t>Company/Tdoc</w:t>
            </w:r>
          </w:p>
        </w:tc>
        <w:tc>
          <w:tcPr>
            <w:tcW w:w="6913" w:type="dxa"/>
            <w:shd w:val="clear" w:color="auto" w:fill="BFBFBF"/>
            <w:vAlign w:val="center"/>
          </w:tcPr>
          <w:p>
            <w:pPr>
              <w:spacing w:before="60" w:after="60"/>
              <w:contextualSpacing/>
              <w:jc w:val="center"/>
              <w:rPr>
                <w:rFonts w:cs="Arial"/>
                <w:b/>
                <w:bCs/>
                <w:i/>
              </w:rPr>
            </w:pPr>
            <w:r>
              <w:rPr>
                <w:rFonts w:cs="Arial"/>
                <w:b/>
                <w:bCs/>
                <w:i/>
              </w:rPr>
              <w:t>Rel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7" w:hRule="atLeast"/>
          <w:jc w:val="center"/>
        </w:trPr>
        <w:tc>
          <w:tcPr>
            <w:tcW w:w="1709" w:type="dxa"/>
            <w:shd w:val="clear" w:color="auto" w:fill="FFFFFF"/>
            <w:vAlign w:val="center"/>
          </w:tcPr>
          <w:p>
            <w:pPr>
              <w:spacing w:before="60" w:after="60"/>
              <w:contextualSpacing/>
              <w:rPr>
                <w:rFonts w:cs="Arial"/>
              </w:rPr>
            </w:pPr>
            <w:r>
              <w:rPr>
                <w:rFonts w:cs="Arial"/>
              </w:rPr>
              <w:t xml:space="preserve">OPPO </w:t>
            </w:r>
            <w:r>
              <w:rPr>
                <w:rFonts w:cs="Arial"/>
              </w:rPr>
              <w:fldChar w:fldCharType="begin"/>
            </w:r>
            <w:r>
              <w:rPr>
                <w:rFonts w:cs="Arial"/>
              </w:rPr>
              <w:instrText xml:space="preserve"> REF _Ref32958835 \r \h </w:instrText>
            </w:r>
            <w:r>
              <w:rPr>
                <w:rFonts w:cs="Arial"/>
              </w:rPr>
              <w:fldChar w:fldCharType="separate"/>
            </w:r>
            <w:r>
              <w:rPr>
                <w:rFonts w:cs="Arial"/>
              </w:rPr>
              <w:t>[10]</w:t>
            </w:r>
            <w:r>
              <w:rPr>
                <w:rFonts w:cs="Arial"/>
              </w:rPr>
              <w:fldChar w:fldCharType="end"/>
            </w:r>
          </w:p>
        </w:tc>
        <w:tc>
          <w:tcPr>
            <w:tcW w:w="6913" w:type="dxa"/>
            <w:vAlign w:val="center"/>
          </w:tcPr>
          <w:p>
            <w:pPr>
              <w:autoSpaceDE w:val="0"/>
              <w:autoSpaceDN w:val="0"/>
              <w:adjustRightInd w:val="0"/>
              <w:spacing w:before="60" w:after="60"/>
              <w:rPr>
                <w:rFonts w:cs="Arial"/>
              </w:rPr>
            </w:pPr>
            <w:r>
              <w:rPr>
                <w:rFonts w:cs="Arial"/>
              </w:rPr>
              <w:t xml:space="preserve">Proposal 1 When UE estimates the DRX Active Time status of symbols during period of (4ms-WUSoffset) of </w:t>
            </w:r>
            <w:r>
              <w:rPr>
                <w:rFonts w:cs="Arial"/>
                <w:i/>
              </w:rPr>
              <w:t>drx-ondurationTimer</w:t>
            </w:r>
            <w:r>
              <w:rPr>
                <w:rFonts w:cs="Arial"/>
              </w:rPr>
              <w:t>, the legacy events are considered irrespective of actual PDCCH-WUS indication.</w:t>
            </w:r>
          </w:p>
          <w:p>
            <w:pPr>
              <w:autoSpaceDE w:val="0"/>
              <w:autoSpaceDN w:val="0"/>
              <w:adjustRightInd w:val="0"/>
              <w:spacing w:before="60" w:after="60"/>
              <w:rPr>
                <w:rFonts w:cs="Arial"/>
              </w:rPr>
            </w:pPr>
            <w:r>
              <w:rPr>
                <w:rFonts w:cs="Arial"/>
              </w:rPr>
              <w:t xml:space="preserve">Proposal 2 When UE estimates the DRX Active Time status of symbols during period other than the periods of (4ms-WUSoffset) of </w:t>
            </w:r>
            <w:r>
              <w:rPr>
                <w:rFonts w:cs="Arial"/>
                <w:i/>
              </w:rPr>
              <w:t>drx-ondurationTimer</w:t>
            </w:r>
            <w:r>
              <w:rPr>
                <w:rFonts w:cs="Arial"/>
              </w:rPr>
              <w:t>, UE should take into account the PDCC-WUS indication besides the legacy events</w:t>
            </w:r>
          </w:p>
          <w:p>
            <w:pPr>
              <w:autoSpaceDE w:val="0"/>
              <w:autoSpaceDN w:val="0"/>
              <w:adjustRightInd w:val="0"/>
              <w:spacing w:before="60" w:after="60"/>
              <w:rPr>
                <w:rFonts w:cs="Arial"/>
              </w:rPr>
            </w:pPr>
            <w:r>
              <w:rPr>
                <w:rFonts w:cs="Arial"/>
              </w:rPr>
              <w:t xml:space="preserve">Proposal 3 RAN2 discusses whether UE does not perform CSI/SRS transmission if PDCCH-WUS does not indicate UE to wake-up for symbols during period of (4ms-WUSoffset) of </w:t>
            </w:r>
            <w:r>
              <w:rPr>
                <w:rFonts w:cs="Arial"/>
                <w:i/>
              </w:rPr>
              <w:t>drx-ondurationTimer</w:t>
            </w:r>
            <w:r>
              <w:rPr>
                <w:rFonts w:cs="Arial"/>
              </w:rPr>
              <w:t>.</w:t>
            </w:r>
          </w:p>
        </w:tc>
      </w:tr>
    </w:tbl>
    <w:p>
      <w:pPr>
        <w:rPr>
          <w:lang w:val="en-GB"/>
        </w:rPr>
      </w:pPr>
    </w:p>
    <w:p>
      <w:pPr>
        <w:rPr>
          <w:lang w:val="en-GB"/>
        </w:rPr>
      </w:pPr>
    </w:p>
    <w:p>
      <w:pPr>
        <w:pStyle w:val="2"/>
        <w:jc w:val="both"/>
      </w:pPr>
      <w:r>
        <w:t>Conclusion</w:t>
      </w:r>
    </w:p>
    <w:p>
      <w:pPr>
        <w:pStyle w:val="3"/>
        <w:rPr>
          <w:rFonts w:eastAsiaTheme="minorEastAsia"/>
          <w:lang w:eastAsia="zh-CN"/>
        </w:rPr>
      </w:pPr>
      <w:r>
        <w:rPr>
          <w:rFonts w:hint="eastAsia" w:eastAsiaTheme="minorEastAsia"/>
          <w:lang w:eastAsia="zh-CN"/>
        </w:rPr>
        <w:t xml:space="preserve">This contribution </w:t>
      </w:r>
      <w:r>
        <w:rPr>
          <w:rFonts w:eastAsiaTheme="minorEastAsia"/>
          <w:lang w:eastAsia="zh-CN"/>
        </w:rPr>
        <w:t xml:space="preserve">summarized </w:t>
      </w:r>
      <w:r>
        <w:rPr>
          <w:rFonts w:eastAsia="宋体"/>
          <w:lang w:eastAsia="zh-CN"/>
        </w:rPr>
        <w:t xml:space="preserve">the contributions posted in the Agenda Item 6.11.2 </w:t>
      </w:r>
      <w:r>
        <w:t>at this e-meeting, and extracted some new issues to discuss further.</w:t>
      </w:r>
    </w:p>
    <w:p>
      <w:pPr>
        <w:pStyle w:val="21"/>
        <w:tabs>
          <w:tab w:val="right" w:leader="dot" w:pos="8396"/>
        </w:tabs>
        <w:spacing w:before="120" w:after="120"/>
        <w:rPr>
          <w:color w:val="1F497D"/>
        </w:rPr>
      </w:pPr>
      <w:r>
        <w:rPr>
          <w:color w:val="1F497D"/>
        </w:rPr>
        <w:t>TBC…</w:t>
      </w:r>
    </w:p>
    <w:p>
      <w:pPr>
        <w:pStyle w:val="2"/>
        <w:jc w:val="both"/>
      </w:pPr>
      <w:r>
        <w:rPr>
          <w:rFonts w:hint="eastAsia"/>
        </w:rPr>
        <w:t>Reference</w:t>
      </w:r>
    </w:p>
    <w:p>
      <w:pPr>
        <w:pStyle w:val="3"/>
        <w:numPr>
          <w:ilvl w:val="0"/>
          <w:numId w:val="14"/>
        </w:numPr>
        <w:spacing w:after="0"/>
        <w:rPr>
          <w:color w:val="808080"/>
        </w:rPr>
      </w:pPr>
      <w:bookmarkStart w:id="22" w:name="_Ref32952724"/>
      <w:bookmarkStart w:id="23" w:name="_Ref32846707"/>
      <w:bookmarkStart w:id="24" w:name="_Ref31725485"/>
      <w:bookmarkStart w:id="25" w:name="_Ref23429571"/>
      <w:bookmarkStart w:id="26" w:name="_Ref23856846"/>
      <w:r>
        <w:rPr>
          <w:rFonts w:eastAsiaTheme="minorEastAsia"/>
          <w:lang w:val="en-GB" w:eastAsia="zh-CN"/>
        </w:rPr>
        <w:t>R2-2000843</w:t>
      </w:r>
      <w:r>
        <w:rPr>
          <w:rFonts w:eastAsiaTheme="minorEastAsia"/>
          <w:lang w:val="en-GB" w:eastAsia="zh-CN"/>
        </w:rPr>
        <w:tab/>
      </w:r>
      <w:r>
        <w:rPr>
          <w:rFonts w:eastAsiaTheme="minorEastAsia"/>
          <w:lang w:val="en-GB" w:eastAsia="zh-CN"/>
        </w:rPr>
        <w:t xml:space="preserve"> Running CR for 38.331 for Power Savings</w:t>
      </w:r>
      <w:r>
        <w:rPr>
          <w:rFonts w:eastAsiaTheme="minorEastAsia"/>
          <w:lang w:val="en-GB" w:eastAsia="zh-CN"/>
        </w:rPr>
        <w:tab/>
      </w:r>
      <w:r>
        <w:rPr>
          <w:rFonts w:eastAsiaTheme="minorEastAsia"/>
          <w:lang w:val="en-GB" w:eastAsia="zh-CN"/>
        </w:rPr>
        <w:t>MediaTek Inc</w:t>
      </w:r>
      <w:bookmarkEnd w:id="22"/>
    </w:p>
    <w:p>
      <w:pPr>
        <w:pStyle w:val="3"/>
        <w:numPr>
          <w:ilvl w:val="0"/>
          <w:numId w:val="14"/>
        </w:numPr>
        <w:spacing w:after="0"/>
        <w:rPr>
          <w:color w:val="808080"/>
        </w:rPr>
      </w:pPr>
      <w:r>
        <w:rPr>
          <w:rFonts w:eastAsiaTheme="minorEastAsia"/>
          <w:lang w:val="en-GB" w:eastAsia="zh-CN"/>
        </w:rPr>
        <w:t>R2-2000844</w:t>
      </w:r>
      <w:r>
        <w:rPr>
          <w:rFonts w:eastAsiaTheme="minorEastAsia"/>
          <w:lang w:val="en-GB" w:eastAsia="zh-CN"/>
        </w:rPr>
        <w:tab/>
      </w:r>
      <w:r>
        <w:rPr>
          <w:rFonts w:eastAsiaTheme="minorEastAsia"/>
          <w:lang w:val="en-GB" w:eastAsia="zh-CN"/>
        </w:rPr>
        <w:t xml:space="preserve"> Email discussion summary on running 38.331 CR for Power Saving MediaTek Inc.</w:t>
      </w:r>
    </w:p>
    <w:p>
      <w:pPr>
        <w:pStyle w:val="3"/>
        <w:numPr>
          <w:ilvl w:val="0"/>
          <w:numId w:val="14"/>
        </w:numPr>
        <w:spacing w:after="0"/>
        <w:rPr>
          <w:color w:val="808080"/>
        </w:rPr>
      </w:pPr>
      <w:bookmarkStart w:id="27" w:name="_Ref32952704"/>
      <w:r>
        <w:rPr>
          <w:rFonts w:eastAsiaTheme="minorEastAsia"/>
          <w:lang w:val="en-GB" w:eastAsia="zh-CN"/>
        </w:rPr>
        <w:t>R2-2001615</w:t>
      </w:r>
      <w:r>
        <w:rPr>
          <w:rFonts w:eastAsiaTheme="minorEastAsia"/>
          <w:lang w:val="en-GB" w:eastAsia="zh-CN"/>
        </w:rPr>
        <w:tab/>
      </w:r>
      <w:r>
        <w:rPr>
          <w:rFonts w:eastAsiaTheme="minorEastAsia"/>
          <w:lang w:val="en-GB" w:eastAsia="zh-CN"/>
        </w:rPr>
        <w:t xml:space="preserve"> Running CR for Introduction of Rel-16 NR UE power saving in TS 38.321 Huawei</w:t>
      </w:r>
      <w:bookmarkEnd w:id="23"/>
      <w:bookmarkEnd w:id="24"/>
      <w:bookmarkEnd w:id="25"/>
      <w:bookmarkEnd w:id="26"/>
      <w:bookmarkEnd w:id="27"/>
    </w:p>
    <w:p>
      <w:pPr>
        <w:pStyle w:val="3"/>
        <w:numPr>
          <w:ilvl w:val="0"/>
          <w:numId w:val="14"/>
        </w:numPr>
        <w:spacing w:after="0"/>
        <w:rPr>
          <w:rFonts w:eastAsiaTheme="minorEastAsia"/>
          <w:lang w:val="en-GB" w:eastAsia="zh-CN"/>
        </w:rPr>
      </w:pPr>
      <w:bookmarkStart w:id="28" w:name="_Ref32952705"/>
      <w:r>
        <w:t>R2-2001616</w:t>
      </w:r>
      <w:r>
        <w:tab/>
      </w:r>
      <w:r>
        <w:t xml:space="preserve"> Report of email discussion [108#78][Power Saving] 38.321 open issues</w:t>
      </w:r>
      <w:r>
        <w:tab/>
      </w:r>
      <w:r>
        <w:t>Huawei</w:t>
      </w:r>
      <w:bookmarkEnd w:id="28"/>
      <w:bookmarkStart w:id="29" w:name="_Ref32846716"/>
      <w:bookmarkStart w:id="30" w:name="_Ref31725887"/>
    </w:p>
    <w:bookmarkEnd w:id="29"/>
    <w:bookmarkEnd w:id="30"/>
    <w:p>
      <w:pPr>
        <w:pStyle w:val="38"/>
        <w:numPr>
          <w:ilvl w:val="0"/>
          <w:numId w:val="14"/>
        </w:numPr>
        <w:rPr>
          <w:rFonts w:eastAsiaTheme="minorEastAsia"/>
          <w:szCs w:val="24"/>
          <w:lang w:val="en-US" w:eastAsia="zh-CN"/>
        </w:rPr>
      </w:pPr>
      <w:bookmarkStart w:id="31" w:name="_Ref32953922"/>
      <w:r>
        <w:rPr>
          <w:rFonts w:eastAsiaTheme="minorEastAsia"/>
          <w:szCs w:val="24"/>
          <w:lang w:val="en-US" w:eastAsia="zh-CN"/>
        </w:rPr>
        <w:t>R2-2000254 New issue on CSI reporting with DCP; CATT</w:t>
      </w:r>
      <w:bookmarkEnd w:id="31"/>
    </w:p>
    <w:p>
      <w:pPr>
        <w:pStyle w:val="38"/>
        <w:numPr>
          <w:ilvl w:val="0"/>
          <w:numId w:val="14"/>
        </w:numPr>
        <w:rPr>
          <w:rFonts w:eastAsiaTheme="minorEastAsia"/>
          <w:szCs w:val="24"/>
          <w:lang w:val="en-US" w:eastAsia="zh-CN"/>
        </w:rPr>
      </w:pPr>
      <w:bookmarkStart w:id="32" w:name="_Ref32957801"/>
      <w:r>
        <w:rPr>
          <w:rFonts w:eastAsiaTheme="minorEastAsia"/>
          <w:szCs w:val="24"/>
          <w:lang w:val="en-US" w:eastAsia="zh-CN"/>
        </w:rPr>
        <w:t>R2-2000349 Open issues DCP; Ericsson</w:t>
      </w:r>
      <w:bookmarkEnd w:id="32"/>
    </w:p>
    <w:p>
      <w:pPr>
        <w:pStyle w:val="38"/>
        <w:numPr>
          <w:ilvl w:val="0"/>
          <w:numId w:val="14"/>
        </w:numPr>
        <w:rPr>
          <w:rFonts w:eastAsiaTheme="minorEastAsia"/>
          <w:szCs w:val="24"/>
          <w:lang w:val="en-US" w:eastAsia="zh-CN"/>
        </w:rPr>
      </w:pPr>
      <w:bookmarkStart w:id="33" w:name="_Ref32954298"/>
      <w:r>
        <w:rPr>
          <w:rFonts w:eastAsiaTheme="minorEastAsia"/>
          <w:szCs w:val="24"/>
          <w:lang w:val="en-US" w:eastAsia="zh-CN"/>
        </w:rPr>
        <w:t>R2-2000367 PDCCH-WUS not applicable for short DRX cycle; vivo</w:t>
      </w:r>
      <w:bookmarkEnd w:id="33"/>
    </w:p>
    <w:p>
      <w:pPr>
        <w:pStyle w:val="38"/>
        <w:numPr>
          <w:ilvl w:val="0"/>
          <w:numId w:val="14"/>
        </w:numPr>
        <w:rPr>
          <w:rFonts w:eastAsiaTheme="minorEastAsia"/>
          <w:szCs w:val="24"/>
          <w:lang w:val="en-US" w:eastAsia="zh-CN"/>
        </w:rPr>
      </w:pPr>
      <w:r>
        <w:rPr>
          <w:rFonts w:eastAsiaTheme="minorEastAsia"/>
          <w:szCs w:val="24"/>
          <w:lang w:val="en-US" w:eastAsia="zh-CN"/>
        </w:rPr>
        <w:t>R2-2000368 WUS impact on CSI reporting; vivo</w:t>
      </w:r>
    </w:p>
    <w:p>
      <w:pPr>
        <w:pStyle w:val="38"/>
        <w:numPr>
          <w:ilvl w:val="0"/>
          <w:numId w:val="14"/>
        </w:numPr>
        <w:rPr>
          <w:rFonts w:eastAsiaTheme="minorEastAsia"/>
          <w:szCs w:val="24"/>
          <w:lang w:val="en-US" w:eastAsia="zh-CN"/>
        </w:rPr>
      </w:pPr>
      <w:bookmarkStart w:id="34" w:name="_Ref32954913"/>
      <w:r>
        <w:rPr>
          <w:rFonts w:eastAsiaTheme="minorEastAsia"/>
          <w:szCs w:val="24"/>
          <w:lang w:val="en-US" w:eastAsia="zh-CN"/>
        </w:rPr>
        <w:t>R2-2000412 Remaining issues on DCP; OPPO</w:t>
      </w:r>
      <w:bookmarkEnd w:id="34"/>
    </w:p>
    <w:p>
      <w:pPr>
        <w:pStyle w:val="38"/>
        <w:numPr>
          <w:ilvl w:val="0"/>
          <w:numId w:val="14"/>
        </w:numPr>
        <w:rPr>
          <w:rFonts w:eastAsiaTheme="minorEastAsia"/>
          <w:szCs w:val="24"/>
          <w:lang w:val="en-US" w:eastAsia="zh-CN"/>
        </w:rPr>
      </w:pPr>
      <w:bookmarkStart w:id="35" w:name="_Ref32958835"/>
      <w:r>
        <w:rPr>
          <w:rFonts w:eastAsiaTheme="minorEastAsia"/>
          <w:szCs w:val="24"/>
          <w:lang w:val="en-US" w:eastAsia="zh-CN"/>
        </w:rPr>
        <w:t>R2-2000413 Impacts of power saivng signalling on CSI reporting; OPPO</w:t>
      </w:r>
      <w:bookmarkEnd w:id="35"/>
    </w:p>
    <w:p>
      <w:pPr>
        <w:pStyle w:val="38"/>
        <w:numPr>
          <w:ilvl w:val="0"/>
          <w:numId w:val="14"/>
        </w:numPr>
        <w:rPr>
          <w:rFonts w:eastAsiaTheme="minorEastAsia"/>
          <w:szCs w:val="24"/>
          <w:lang w:val="en-US" w:eastAsia="zh-CN"/>
        </w:rPr>
      </w:pPr>
      <w:bookmarkStart w:id="36" w:name="_Ref32955320"/>
      <w:r>
        <w:rPr>
          <w:rFonts w:eastAsiaTheme="minorEastAsia"/>
          <w:szCs w:val="24"/>
          <w:lang w:val="en-US" w:eastAsia="zh-CN"/>
        </w:rPr>
        <w:t>R2-2000450 Open issues of DCP feature; Intel Corporation</w:t>
      </w:r>
      <w:bookmarkEnd w:id="36"/>
    </w:p>
    <w:p>
      <w:pPr>
        <w:pStyle w:val="38"/>
        <w:numPr>
          <w:ilvl w:val="0"/>
          <w:numId w:val="14"/>
        </w:numPr>
        <w:rPr>
          <w:rFonts w:eastAsiaTheme="minorEastAsia"/>
          <w:szCs w:val="24"/>
          <w:lang w:val="en-US" w:eastAsia="zh-CN"/>
        </w:rPr>
      </w:pPr>
      <w:bookmarkStart w:id="37" w:name="_Ref32955931"/>
      <w:r>
        <w:rPr>
          <w:rFonts w:eastAsiaTheme="minorEastAsia"/>
          <w:szCs w:val="24"/>
          <w:lang w:val="en-US" w:eastAsia="zh-CN"/>
        </w:rPr>
        <w:t>R2-2000584 PDCCH-WUS Mechanism; Apple</w:t>
      </w:r>
      <w:bookmarkEnd w:id="37"/>
    </w:p>
    <w:p>
      <w:pPr>
        <w:pStyle w:val="38"/>
        <w:numPr>
          <w:ilvl w:val="0"/>
          <w:numId w:val="14"/>
        </w:numPr>
        <w:rPr>
          <w:rFonts w:eastAsiaTheme="minorEastAsia"/>
          <w:szCs w:val="24"/>
          <w:lang w:val="en-US" w:eastAsia="zh-CN"/>
        </w:rPr>
      </w:pPr>
      <w:bookmarkStart w:id="38" w:name="_Ref32957901"/>
      <w:r>
        <w:rPr>
          <w:rFonts w:eastAsiaTheme="minorEastAsia"/>
          <w:szCs w:val="24"/>
          <w:lang w:val="en-US" w:eastAsia="zh-CN"/>
        </w:rPr>
        <w:t>R2-2000599 PDCCH-WUS and Short DRX Cycle; Apple</w:t>
      </w:r>
      <w:bookmarkEnd w:id="38"/>
    </w:p>
    <w:p>
      <w:pPr>
        <w:pStyle w:val="38"/>
        <w:numPr>
          <w:ilvl w:val="0"/>
          <w:numId w:val="14"/>
        </w:numPr>
        <w:rPr>
          <w:rFonts w:eastAsiaTheme="minorEastAsia"/>
          <w:szCs w:val="24"/>
          <w:lang w:val="en-US" w:eastAsia="zh-CN"/>
        </w:rPr>
      </w:pPr>
      <w:bookmarkStart w:id="39" w:name="_Ref32956337"/>
      <w:r>
        <w:rPr>
          <w:rFonts w:eastAsiaTheme="minorEastAsia"/>
          <w:szCs w:val="24"/>
          <w:lang w:val="en-US" w:eastAsia="zh-CN"/>
        </w:rPr>
        <w:t>R2-2000665 Discussion on introduction of search space for the DCP; ZTE Corporation, Sanechips</w:t>
      </w:r>
      <w:bookmarkEnd w:id="39"/>
    </w:p>
    <w:p>
      <w:pPr>
        <w:pStyle w:val="38"/>
        <w:numPr>
          <w:ilvl w:val="0"/>
          <w:numId w:val="14"/>
        </w:numPr>
        <w:rPr>
          <w:rFonts w:eastAsiaTheme="minorEastAsia"/>
          <w:szCs w:val="24"/>
          <w:lang w:val="en-US" w:eastAsia="zh-CN"/>
        </w:rPr>
      </w:pPr>
      <w:r>
        <w:rPr>
          <w:rFonts w:eastAsiaTheme="minorEastAsia"/>
          <w:szCs w:val="24"/>
          <w:lang w:val="en-US" w:eastAsia="zh-CN"/>
        </w:rPr>
        <w:t>R2-2000666 Introduction of search space for the DCP in TS38.331; ZTE Corporation, Sanechips</w:t>
      </w:r>
    </w:p>
    <w:p>
      <w:pPr>
        <w:pStyle w:val="38"/>
        <w:numPr>
          <w:ilvl w:val="0"/>
          <w:numId w:val="14"/>
        </w:numPr>
        <w:rPr>
          <w:rFonts w:eastAsiaTheme="minorEastAsia"/>
          <w:szCs w:val="24"/>
          <w:lang w:val="en-US" w:eastAsia="zh-CN"/>
        </w:rPr>
      </w:pPr>
      <w:bookmarkStart w:id="40" w:name="_Ref32956601"/>
      <w:r>
        <w:rPr>
          <w:rFonts w:eastAsiaTheme="minorEastAsia"/>
          <w:szCs w:val="24"/>
          <w:lang w:val="en-US" w:eastAsia="zh-CN"/>
        </w:rPr>
        <w:t>R2-2000811 Discussion on PDCCH-WUS missing problems during handover; Xiaomi Communications</w:t>
      </w:r>
      <w:bookmarkEnd w:id="40"/>
    </w:p>
    <w:p>
      <w:pPr>
        <w:pStyle w:val="38"/>
        <w:numPr>
          <w:ilvl w:val="0"/>
          <w:numId w:val="14"/>
        </w:numPr>
        <w:rPr>
          <w:rFonts w:eastAsiaTheme="minorEastAsia"/>
          <w:szCs w:val="24"/>
          <w:lang w:val="en-US" w:eastAsia="zh-CN"/>
        </w:rPr>
      </w:pPr>
      <w:bookmarkStart w:id="41" w:name="_Ref32956824"/>
      <w:r>
        <w:rPr>
          <w:rFonts w:eastAsiaTheme="minorEastAsia"/>
          <w:szCs w:val="24"/>
          <w:lang w:val="en-US" w:eastAsia="zh-CN"/>
        </w:rPr>
        <w:t>R2-2001037 On DRX ambiguous period; Nokia, Nokia Shanghai Bell</w:t>
      </w:r>
      <w:bookmarkEnd w:id="41"/>
    </w:p>
    <w:p>
      <w:pPr>
        <w:pStyle w:val="38"/>
        <w:numPr>
          <w:ilvl w:val="0"/>
          <w:numId w:val="14"/>
        </w:numPr>
        <w:rPr>
          <w:rFonts w:eastAsiaTheme="minorEastAsia"/>
          <w:szCs w:val="24"/>
          <w:lang w:val="en-US" w:eastAsia="zh-CN"/>
        </w:rPr>
      </w:pPr>
      <w:bookmarkStart w:id="42" w:name="_Ref32956962"/>
      <w:r>
        <w:rPr>
          <w:rFonts w:eastAsiaTheme="minorEastAsia"/>
          <w:szCs w:val="24"/>
          <w:lang w:val="en-US" w:eastAsia="zh-CN"/>
        </w:rPr>
        <w:t>R2-2001038 On DCP monitoring and CSI/SRS transmission; Nokia, Nokia Shanghai Bell</w:t>
      </w:r>
      <w:bookmarkEnd w:id="42"/>
    </w:p>
    <w:p>
      <w:pPr>
        <w:pStyle w:val="38"/>
        <w:numPr>
          <w:ilvl w:val="0"/>
          <w:numId w:val="14"/>
        </w:numPr>
        <w:rPr>
          <w:rFonts w:eastAsiaTheme="minorEastAsia"/>
          <w:szCs w:val="24"/>
          <w:lang w:val="en-US" w:eastAsia="zh-CN"/>
        </w:rPr>
      </w:pPr>
      <w:bookmarkStart w:id="43" w:name="_Ref32957957"/>
      <w:r>
        <w:rPr>
          <w:rFonts w:eastAsiaTheme="minorEastAsia"/>
          <w:szCs w:val="24"/>
          <w:lang w:val="en-US" w:eastAsia="zh-CN"/>
        </w:rPr>
        <w:t>R2-2001040 On short DRX cycle applicability for DCP; Nokia, Nokia Shanghai Bell</w:t>
      </w:r>
      <w:bookmarkEnd w:id="43"/>
    </w:p>
    <w:p>
      <w:pPr>
        <w:pStyle w:val="38"/>
        <w:numPr>
          <w:ilvl w:val="0"/>
          <w:numId w:val="14"/>
        </w:numPr>
        <w:rPr>
          <w:rFonts w:eastAsiaTheme="minorEastAsia"/>
          <w:szCs w:val="24"/>
          <w:lang w:val="en-US" w:eastAsia="zh-CN"/>
        </w:rPr>
      </w:pPr>
      <w:bookmarkStart w:id="44" w:name="_Ref32958043"/>
      <w:r>
        <w:rPr>
          <w:rFonts w:eastAsiaTheme="minorEastAsia"/>
          <w:szCs w:val="24"/>
          <w:lang w:val="en-US" w:eastAsia="zh-CN"/>
        </w:rPr>
        <w:t>R2-2001300 Consideration on Short DRX cycle on DCP; LG Electronics Inc.</w:t>
      </w:r>
      <w:bookmarkEnd w:id="44"/>
    </w:p>
    <w:p>
      <w:pPr>
        <w:pStyle w:val="38"/>
        <w:numPr>
          <w:ilvl w:val="0"/>
          <w:numId w:val="14"/>
        </w:numPr>
        <w:rPr>
          <w:rFonts w:eastAsiaTheme="minorEastAsia"/>
          <w:szCs w:val="24"/>
          <w:lang w:val="en-US" w:eastAsia="zh-CN"/>
        </w:rPr>
      </w:pPr>
      <w:bookmarkStart w:id="45" w:name="_Ref32958922"/>
      <w:r>
        <w:rPr>
          <w:rFonts w:eastAsiaTheme="minorEastAsia"/>
          <w:szCs w:val="24"/>
          <w:lang w:val="en-US" w:eastAsia="zh-CN"/>
        </w:rPr>
        <w:t>R2-2001463 Remaining issues on WUS signal for Power Saving; ZTE Corporation, Sanechips</w:t>
      </w:r>
      <w:bookmarkEnd w:id="45"/>
    </w:p>
    <w:p>
      <w:pPr>
        <w:pStyle w:val="38"/>
        <w:numPr>
          <w:ilvl w:val="0"/>
          <w:numId w:val="14"/>
        </w:numPr>
        <w:rPr>
          <w:rFonts w:eastAsiaTheme="minorEastAsia"/>
          <w:szCs w:val="24"/>
          <w:lang w:val="en-US" w:eastAsia="zh-CN"/>
        </w:rPr>
      </w:pPr>
      <w:bookmarkStart w:id="46" w:name="_Ref32957398"/>
      <w:r>
        <w:rPr>
          <w:rFonts w:eastAsiaTheme="minorEastAsia"/>
          <w:szCs w:val="24"/>
          <w:lang w:val="en-US" w:eastAsia="zh-CN"/>
        </w:rPr>
        <w:t>R2-2001482 Wakeup signaling with DRX groups; Qualcomm Inc, Samsung</w:t>
      </w:r>
      <w:bookmarkEnd w:id="46"/>
    </w:p>
    <w:sectPr>
      <w:headerReference r:id="rId3" w:type="default"/>
      <w:footerReference r:id="rId4" w:type="default"/>
      <w:footerReference r:id="rId5" w:type="even"/>
      <w:pgSz w:w="11906" w:h="16838"/>
      <w:pgMar w:top="1440" w:right="1700" w:bottom="1440" w:left="1800" w:header="708" w:footer="709" w:gutter="0"/>
      <w:pgBorders w:offsetFrom="page">
        <w:top w:val="single" w:color="FFFFFF" w:themeColor="background1" w:sz="4" w:space="24"/>
        <w:left w:val="single" w:color="FFFFFF" w:themeColor="background1" w:sz="4" w:space="24"/>
        <w:bottom w:val="single" w:color="FFFFFF" w:themeColor="background1" w:sz="4" w:space="24"/>
        <w:right w:val="single" w:color="FFFFFF" w:themeColor="background1" w:sz="4" w:space="24"/>
      </w:pgBorders>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MS Mincho">
    <w:panose1 w:val="02020609040205080304"/>
    <w:charset w:val="80"/>
    <w:family w:val="roman"/>
    <w:pitch w:val="default"/>
    <w:sig w:usb0="E00002FF" w:usb1="6AC7FDFB" w:usb2="00000012" w:usb3="00000000" w:csb0="4002009F" w:csb1="DFD70000"/>
  </w:font>
  <w:font w:name="Cambria">
    <w:panose1 w:val="02040503050406030204"/>
    <w:charset w:val="00"/>
    <w:family w:val="roman"/>
    <w:pitch w:val="default"/>
    <w:sig w:usb0="E00002FF" w:usb1="400004FF" w:usb2="00000000" w:usb3="00000000" w:csb0="2000019F" w:csb1="00000000"/>
  </w:font>
  <w:font w:name="Latha">
    <w:panose1 w:val="020B0604020202020204"/>
    <w:charset w:val="01"/>
    <w:family w:val="roman"/>
    <w:pitch w:val="default"/>
    <w:sig w:usb0="00100003" w:usb1="00000000" w:usb2="00000000" w:usb3="00000000" w:csb0="00000001" w:csb1="00000000"/>
  </w:font>
  <w:font w:name="Calibri">
    <w:panose1 w:val="020F0502020204030204"/>
    <w:charset w:val="00"/>
    <w:family w:val="swiss"/>
    <w:pitch w:val="default"/>
    <w:sig w:usb0="E00002FF" w:usb1="4000ACFF" w:usb2="00000001" w:usb3="00000000" w:csb0="2000019F" w:csb1="00000000"/>
  </w:font>
  <w:font w:name="Malgun Gothic">
    <w:panose1 w:val="020B0503020000020004"/>
    <w:charset w:val="81"/>
    <w:family w:val="swiss"/>
    <w:pitch w:val="default"/>
    <w:sig w:usb0="900002AF" w:usb1="01D77CFB" w:usb2="00000012" w:usb3="00000000" w:csb0="00080001" w:csb1="00000000"/>
  </w:font>
  <w:font w:name="Times">
    <w:altName w:val="Times New Roman"/>
    <w:panose1 w:val="02020603050405020304"/>
    <w:charset w:val="00"/>
    <w:family w:val="roman"/>
    <w:pitch w:val="default"/>
    <w:sig w:usb0="00000000" w:usb1="00000000" w:usb2="00000009" w:usb3="00000000" w:csb0="000001FF" w:csb1="00000000"/>
  </w:font>
  <w:font w:name="Batang">
    <w:panose1 w:val="02030600000101010101"/>
    <w:charset w:val="81"/>
    <w:family w:val="auto"/>
    <w:pitch w:val="default"/>
    <w:sig w:usb0="B00002AF" w:usb1="69D77CFB" w:usb2="00000030" w:usb3="00000000" w:csb0="4008009F" w:csb1="DFD7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center" w:y="1"/>
      <w:rPr>
        <w:rStyle w:val="26"/>
      </w:rPr>
    </w:pPr>
    <w:r>
      <w:rPr>
        <w:rStyle w:val="26"/>
      </w:rPr>
      <w:fldChar w:fldCharType="begin"/>
    </w:r>
    <w:r>
      <w:rPr>
        <w:rStyle w:val="26"/>
      </w:rPr>
      <w:instrText xml:space="preserve">PAGE  </w:instrText>
    </w:r>
    <w:r>
      <w:rPr>
        <w:rStyle w:val="26"/>
      </w:rPr>
      <w:fldChar w:fldCharType="separate"/>
    </w:r>
    <w:r>
      <w:rPr>
        <w:rStyle w:val="26"/>
      </w:rPr>
      <w:t>17</w:t>
    </w:r>
    <w:r>
      <w:rPr>
        <w:rStyle w:val="26"/>
      </w:rPr>
      <w:fldChar w:fldCharType="end"/>
    </w:r>
  </w:p>
  <w:p>
    <w:pPr>
      <w:pStyle w:val="17"/>
      <w:tabs>
        <w:tab w:val="left" w:pos="2552"/>
      </w:tabs>
      <w:rPr>
        <w:rFonts w:eastAsiaTheme="minorEastAsia"/>
        <w:lang w:eastAsia="zh-CN"/>
      </w:rPr>
    </w:pPr>
    <w:r>
      <w:rPr>
        <w:rFonts w:eastAsia="宋体"/>
        <w:lang w:eastAsia="zh-CN"/>
      </w:rPr>
      <w:t xml:space="preserve">R2- </w:t>
    </w:r>
    <w:r>
      <w:rPr>
        <w:rFonts w:hint="eastAsia" w:eastAsia="宋体"/>
        <w:lang w:eastAsia="zh-CN"/>
      </w:rPr>
      <w:t>200</w:t>
    </w:r>
    <w:r>
      <w:rPr>
        <w:rFonts w:eastAsia="宋体"/>
        <w:lang w:eastAsia="zh-CN"/>
      </w:rPr>
      <w:t>1913</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center" w:y="1"/>
      <w:rPr>
        <w:rStyle w:val="26"/>
      </w:rPr>
    </w:pPr>
    <w:r>
      <w:rPr>
        <w:rStyle w:val="26"/>
      </w:rPr>
      <w:fldChar w:fldCharType="begin"/>
    </w:r>
    <w:r>
      <w:rPr>
        <w:rStyle w:val="26"/>
      </w:rPr>
      <w:instrText xml:space="preserve">PAGE  </w:instrText>
    </w:r>
    <w:r>
      <w:rPr>
        <w:rStyle w:val="26"/>
      </w:rPr>
      <w:fldChar w:fldCharType="end"/>
    </w:r>
  </w:p>
  <w:p>
    <w:pPr>
      <w:pStyle w:val="1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FD75C3"/>
    <w:multiLevelType w:val="multilevel"/>
    <w:tmpl w:val="22FD75C3"/>
    <w:lvl w:ilvl="0" w:tentative="0">
      <w:start w:val="1"/>
      <w:numFmt w:val="bullet"/>
      <w:lvlText w:val=""/>
      <w:lvlJc w:val="left"/>
      <w:pPr>
        <w:ind w:left="774" w:hanging="360"/>
      </w:pPr>
      <w:rPr>
        <w:rFonts w:hint="default" w:ascii="Symbol" w:hAnsi="Symbol"/>
      </w:rPr>
    </w:lvl>
    <w:lvl w:ilvl="1" w:tentative="0">
      <w:start w:val="1"/>
      <w:numFmt w:val="bullet"/>
      <w:lvlText w:val="o"/>
      <w:lvlJc w:val="left"/>
      <w:pPr>
        <w:ind w:left="1494" w:hanging="360"/>
      </w:pPr>
      <w:rPr>
        <w:rFonts w:hint="default" w:ascii="Courier New" w:hAnsi="Courier New" w:cs="Courier New"/>
      </w:rPr>
    </w:lvl>
    <w:lvl w:ilvl="2" w:tentative="0">
      <w:start w:val="1"/>
      <w:numFmt w:val="bullet"/>
      <w:lvlText w:val=""/>
      <w:lvlJc w:val="left"/>
      <w:pPr>
        <w:ind w:left="2214" w:hanging="360"/>
      </w:pPr>
      <w:rPr>
        <w:rFonts w:hint="default" w:ascii="Wingdings" w:hAnsi="Wingdings"/>
      </w:rPr>
    </w:lvl>
    <w:lvl w:ilvl="3" w:tentative="0">
      <w:start w:val="1"/>
      <w:numFmt w:val="bullet"/>
      <w:lvlText w:val=""/>
      <w:lvlJc w:val="left"/>
      <w:pPr>
        <w:ind w:left="2934" w:hanging="360"/>
      </w:pPr>
      <w:rPr>
        <w:rFonts w:hint="default" w:ascii="Symbol" w:hAnsi="Symbol"/>
      </w:rPr>
    </w:lvl>
    <w:lvl w:ilvl="4" w:tentative="0">
      <w:start w:val="1"/>
      <w:numFmt w:val="bullet"/>
      <w:lvlText w:val="o"/>
      <w:lvlJc w:val="left"/>
      <w:pPr>
        <w:ind w:left="3654" w:hanging="360"/>
      </w:pPr>
      <w:rPr>
        <w:rFonts w:hint="default" w:ascii="Courier New" w:hAnsi="Courier New" w:cs="Courier New"/>
      </w:rPr>
    </w:lvl>
    <w:lvl w:ilvl="5" w:tentative="0">
      <w:start w:val="1"/>
      <w:numFmt w:val="bullet"/>
      <w:lvlText w:val=""/>
      <w:lvlJc w:val="left"/>
      <w:pPr>
        <w:ind w:left="4374" w:hanging="360"/>
      </w:pPr>
      <w:rPr>
        <w:rFonts w:hint="default" w:ascii="Wingdings" w:hAnsi="Wingdings"/>
      </w:rPr>
    </w:lvl>
    <w:lvl w:ilvl="6" w:tentative="0">
      <w:start w:val="1"/>
      <w:numFmt w:val="bullet"/>
      <w:lvlText w:val=""/>
      <w:lvlJc w:val="left"/>
      <w:pPr>
        <w:ind w:left="5094" w:hanging="360"/>
      </w:pPr>
      <w:rPr>
        <w:rFonts w:hint="default" w:ascii="Symbol" w:hAnsi="Symbol"/>
      </w:rPr>
    </w:lvl>
    <w:lvl w:ilvl="7" w:tentative="0">
      <w:start w:val="1"/>
      <w:numFmt w:val="bullet"/>
      <w:lvlText w:val="o"/>
      <w:lvlJc w:val="left"/>
      <w:pPr>
        <w:ind w:left="5814" w:hanging="360"/>
      </w:pPr>
      <w:rPr>
        <w:rFonts w:hint="default" w:ascii="Courier New" w:hAnsi="Courier New" w:cs="Courier New"/>
      </w:rPr>
    </w:lvl>
    <w:lvl w:ilvl="8" w:tentative="0">
      <w:start w:val="1"/>
      <w:numFmt w:val="bullet"/>
      <w:lvlText w:val=""/>
      <w:lvlJc w:val="left"/>
      <w:pPr>
        <w:ind w:left="6534" w:hanging="360"/>
      </w:pPr>
      <w:rPr>
        <w:rFonts w:hint="default" w:ascii="Wingdings" w:hAnsi="Wingdings"/>
      </w:rPr>
    </w:lvl>
  </w:abstractNum>
  <w:abstractNum w:abstractNumId="1">
    <w:nsid w:val="2E360B88"/>
    <w:multiLevelType w:val="multilevel"/>
    <w:tmpl w:val="2E360B8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2F1E4369"/>
    <w:multiLevelType w:val="multilevel"/>
    <w:tmpl w:val="2F1E436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3AA46647"/>
    <w:multiLevelType w:val="multilevel"/>
    <w:tmpl w:val="3AA46647"/>
    <w:lvl w:ilvl="0" w:tentative="0">
      <w:start w:val="1"/>
      <w:numFmt w:val="decimal"/>
      <w:pStyle w:val="68"/>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4">
    <w:nsid w:val="4A55685D"/>
    <w:multiLevelType w:val="singleLevel"/>
    <w:tmpl w:val="4A55685D"/>
    <w:lvl w:ilvl="0" w:tentative="0">
      <w:start w:val="1"/>
      <w:numFmt w:val="bullet"/>
      <w:pStyle w:val="67"/>
      <w:lvlText w:val=""/>
      <w:lvlJc w:val="left"/>
      <w:pPr>
        <w:tabs>
          <w:tab w:val="left" w:pos="992"/>
        </w:tabs>
        <w:ind w:left="992" w:hanging="425"/>
      </w:pPr>
      <w:rPr>
        <w:rFonts w:hint="default" w:ascii="Symbol" w:hAnsi="Symbol"/>
      </w:rPr>
    </w:lvl>
  </w:abstractNum>
  <w:abstractNum w:abstractNumId="5">
    <w:nsid w:val="4EF25B75"/>
    <w:multiLevelType w:val="multilevel"/>
    <w:tmpl w:val="4EF25B7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50E17B5A"/>
    <w:multiLevelType w:val="multilevel"/>
    <w:tmpl w:val="50E17B5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566F2AD1"/>
    <w:multiLevelType w:val="multilevel"/>
    <w:tmpl w:val="566F2AD1"/>
    <w:lvl w:ilvl="0" w:tentative="0">
      <w:start w:val="1"/>
      <w:numFmt w:val="decimal"/>
      <w:lvlText w:val="[%1]."/>
      <w:lvlJc w:val="left"/>
      <w:pPr>
        <w:ind w:left="420" w:hanging="420"/>
      </w:pPr>
      <w:rPr>
        <w:rFonts w:hint="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5EEF4604"/>
    <w:multiLevelType w:val="multilevel"/>
    <w:tmpl w:val="5EEF4604"/>
    <w:lvl w:ilvl="0" w:tentative="0">
      <w:start w:val="0"/>
      <w:numFmt w:val="bullet"/>
      <w:lvlText w:val="-"/>
      <w:lvlJc w:val="left"/>
      <w:pPr>
        <w:ind w:left="720" w:hanging="360"/>
      </w:pPr>
      <w:rPr>
        <w:rFonts w:hint="default" w:ascii="Times New Roman" w:hAnsi="Times New Roman" w:eastAsia="Times New Roman" w:cs="Times New Roman"/>
        <w: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5F1912B1"/>
    <w:multiLevelType w:val="multilevel"/>
    <w:tmpl w:val="5F1912B1"/>
    <w:lvl w:ilvl="0" w:tentative="0">
      <w:start w:val="1"/>
      <w:numFmt w:val="bullet"/>
      <w:pStyle w:val="82"/>
      <w:lvlText w:val=""/>
      <w:lvlJc w:val="left"/>
      <w:pPr>
        <w:ind w:left="720" w:hanging="360"/>
      </w:pPr>
      <w:rPr>
        <w:rFonts w:hint="default" w:ascii="Symbol" w:hAnsi="Symbol"/>
      </w:rPr>
    </w:lvl>
    <w:lvl w:ilvl="1" w:tentative="0">
      <w:start w:val="1"/>
      <w:numFmt w:val="bullet"/>
      <w:pStyle w:val="84"/>
      <w:lvlText w:val="o"/>
      <w:lvlJc w:val="left"/>
      <w:pPr>
        <w:ind w:left="1440" w:hanging="360"/>
      </w:pPr>
      <w:rPr>
        <w:rFonts w:hint="default" w:ascii="Courier New" w:hAnsi="Courier New" w:cs="Courier New"/>
      </w:rPr>
    </w:lvl>
    <w:lvl w:ilvl="2" w:tentative="0">
      <w:start w:val="1"/>
      <w:numFmt w:val="bullet"/>
      <w:pStyle w:val="86"/>
      <w:lvlText w:val=""/>
      <w:lvlJc w:val="left"/>
      <w:pPr>
        <w:ind w:left="2160" w:hanging="360"/>
      </w:pPr>
      <w:rPr>
        <w:rFonts w:hint="default" w:ascii="Wingdings" w:hAnsi="Wingdings"/>
      </w:rPr>
    </w:lvl>
    <w:lvl w:ilvl="3" w:tentative="0">
      <w:start w:val="1"/>
      <w:numFmt w:val="bullet"/>
      <w:pStyle w:val="87"/>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70146DC0"/>
    <w:multiLevelType w:val="multilevel"/>
    <w:tmpl w:val="70146DC0"/>
    <w:lvl w:ilvl="0" w:tentative="0">
      <w:start w:val="1"/>
      <w:numFmt w:val="bullet"/>
      <w:pStyle w:val="97"/>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1">
    <w:nsid w:val="736D6E2A"/>
    <w:multiLevelType w:val="multilevel"/>
    <w:tmpl w:val="736D6E2A"/>
    <w:lvl w:ilvl="0" w:tentative="0">
      <w:start w:val="1"/>
      <w:numFmt w:val="decimal"/>
      <w:pStyle w:val="13"/>
      <w:lvlText w:val="[%1]"/>
      <w:lvlJc w:val="left"/>
      <w:pPr>
        <w:tabs>
          <w:tab w:val="left" w:pos="2041"/>
        </w:tabs>
        <w:ind w:left="2041" w:hanging="73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2">
    <w:nsid w:val="7BED18BC"/>
    <w:multiLevelType w:val="multilevel"/>
    <w:tmpl w:val="7BED18BC"/>
    <w:lvl w:ilvl="0" w:tentative="0">
      <w:start w:val="1"/>
      <w:numFmt w:val="decimal"/>
      <w:pStyle w:val="2"/>
      <w:lvlText w:val="%1."/>
      <w:lvlJc w:val="left"/>
      <w:pPr>
        <w:tabs>
          <w:tab w:val="left" w:pos="567"/>
        </w:tabs>
        <w:ind w:left="567" w:hanging="567"/>
      </w:pPr>
      <w:rPr>
        <w:rFonts w:hint="default"/>
        <w:u w:val="none"/>
      </w:rPr>
    </w:lvl>
    <w:lvl w:ilvl="1" w:tentative="0">
      <w:start w:val="1"/>
      <w:numFmt w:val="decimal"/>
      <w:lvlText w:val="%1.%2."/>
      <w:lvlJc w:val="left"/>
      <w:pPr>
        <w:tabs>
          <w:tab w:val="left" w:pos="-1374"/>
        </w:tabs>
        <w:ind w:left="-1374" w:hanging="567"/>
      </w:pPr>
      <w:rPr>
        <w:rFonts w:hint="default"/>
        <w:i w:val="0"/>
        <w:u w:val="none"/>
      </w:rPr>
    </w:lvl>
    <w:lvl w:ilvl="2" w:tentative="0">
      <w:start w:val="1"/>
      <w:numFmt w:val="decimal"/>
      <w:pStyle w:val="5"/>
      <w:lvlText w:val="%1.%2.%3"/>
      <w:lvlJc w:val="left"/>
      <w:pPr>
        <w:tabs>
          <w:tab w:val="left" w:pos="2443"/>
        </w:tabs>
        <w:ind w:left="4994" w:hanging="1304"/>
      </w:pPr>
      <w:rPr>
        <w:rFonts w:hint="default"/>
        <w:sz w:val="20"/>
        <w:szCs w:val="20"/>
        <w:u w:val="none"/>
      </w:rPr>
    </w:lvl>
    <w:lvl w:ilvl="3" w:tentative="0">
      <w:start w:val="1"/>
      <w:numFmt w:val="decimal"/>
      <w:pStyle w:val="6"/>
      <w:lvlText w:val="%1.%2.%3.%4"/>
      <w:lvlJc w:val="left"/>
      <w:pPr>
        <w:tabs>
          <w:tab w:val="left" w:pos="-6068"/>
        </w:tabs>
        <w:ind w:left="-3517" w:hanging="1304"/>
      </w:pPr>
      <w:rPr>
        <w:rFonts w:hint="default"/>
        <w:u w:val="none"/>
      </w:rPr>
    </w:lvl>
    <w:lvl w:ilvl="4" w:tentative="0">
      <w:start w:val="1"/>
      <w:numFmt w:val="decimal"/>
      <w:lvlText w:val="%1.%2.%3.%4.%5"/>
      <w:lvlJc w:val="left"/>
      <w:pPr>
        <w:tabs>
          <w:tab w:val="left" w:pos="-6068"/>
        </w:tabs>
        <w:ind w:left="-6068" w:firstLine="0"/>
      </w:pPr>
      <w:rPr>
        <w:rFonts w:hint="default"/>
      </w:rPr>
    </w:lvl>
    <w:lvl w:ilvl="5" w:tentative="0">
      <w:start w:val="1"/>
      <w:numFmt w:val="decimal"/>
      <w:lvlText w:val="%1.%2.%3.%4.%5.%6"/>
      <w:lvlJc w:val="left"/>
      <w:pPr>
        <w:tabs>
          <w:tab w:val="left" w:pos="-6068"/>
        </w:tabs>
        <w:ind w:left="-6068" w:firstLine="0"/>
      </w:pPr>
      <w:rPr>
        <w:rFonts w:hint="default"/>
      </w:rPr>
    </w:lvl>
    <w:lvl w:ilvl="6" w:tentative="0">
      <w:start w:val="1"/>
      <w:numFmt w:val="decimal"/>
      <w:lvlText w:val="%1.%2.%3.%4.%5.%6.%7"/>
      <w:lvlJc w:val="left"/>
      <w:pPr>
        <w:tabs>
          <w:tab w:val="left" w:pos="-6068"/>
        </w:tabs>
        <w:ind w:left="-6068" w:firstLine="0"/>
      </w:pPr>
      <w:rPr>
        <w:rFonts w:hint="default"/>
      </w:rPr>
    </w:lvl>
    <w:lvl w:ilvl="7" w:tentative="0">
      <w:start w:val="1"/>
      <w:numFmt w:val="decimal"/>
      <w:lvlText w:val="%1.%2.%3.%4.%5.%6.%7.%8"/>
      <w:lvlJc w:val="left"/>
      <w:pPr>
        <w:tabs>
          <w:tab w:val="left" w:pos="-6068"/>
        </w:tabs>
        <w:ind w:left="-6068" w:firstLine="0"/>
      </w:pPr>
      <w:rPr>
        <w:rFonts w:hint="default"/>
      </w:rPr>
    </w:lvl>
    <w:lvl w:ilvl="8" w:tentative="0">
      <w:start w:val="1"/>
      <w:numFmt w:val="decimal"/>
      <w:lvlText w:val="%1.%2.%3.%4.%5.%6.%7.%8.%9"/>
      <w:lvlJc w:val="left"/>
      <w:pPr>
        <w:tabs>
          <w:tab w:val="left" w:pos="-6068"/>
        </w:tabs>
        <w:ind w:left="-6068" w:firstLine="0"/>
      </w:pPr>
      <w:rPr>
        <w:rFonts w:hint="default"/>
      </w:rPr>
    </w:lvl>
  </w:abstractNum>
  <w:abstractNum w:abstractNumId="13">
    <w:nsid w:val="7F547DFD"/>
    <w:multiLevelType w:val="singleLevel"/>
    <w:tmpl w:val="7F547DFD"/>
    <w:lvl w:ilvl="0" w:tentative="0">
      <w:start w:val="1"/>
      <w:numFmt w:val="bullet"/>
      <w:pStyle w:val="74"/>
      <w:lvlText w:val=""/>
      <w:lvlJc w:val="left"/>
      <w:pPr>
        <w:tabs>
          <w:tab w:val="left" w:pos="1418"/>
        </w:tabs>
        <w:ind w:left="1418" w:hanging="426"/>
      </w:pPr>
      <w:rPr>
        <w:rFonts w:hint="default" w:ascii="Wingdings" w:hAnsi="Wingdings"/>
      </w:rPr>
    </w:lvl>
  </w:abstractNum>
  <w:num w:numId="1">
    <w:abstractNumId w:val="12"/>
  </w:num>
  <w:num w:numId="2">
    <w:abstractNumId w:val="11"/>
  </w:num>
  <w:num w:numId="3">
    <w:abstractNumId w:val="4"/>
  </w:num>
  <w:num w:numId="4">
    <w:abstractNumId w:val="3"/>
  </w:num>
  <w:num w:numId="5">
    <w:abstractNumId w:val="13"/>
  </w:num>
  <w:num w:numId="6">
    <w:abstractNumId w:val="9"/>
  </w:num>
  <w:num w:numId="7">
    <w:abstractNumId w:val="10"/>
  </w:num>
  <w:num w:numId="8">
    <w:abstractNumId w:val="0"/>
  </w:num>
  <w:num w:numId="9">
    <w:abstractNumId w:val="6"/>
  </w:num>
  <w:num w:numId="10">
    <w:abstractNumId w:val="2"/>
  </w:num>
  <w:num w:numId="11">
    <w:abstractNumId w:val="5"/>
  </w:num>
  <w:num w:numId="12">
    <w:abstractNumId w:val="8"/>
  </w:num>
  <w:num w:numId="13">
    <w:abstractNumId w:val="1"/>
  </w:num>
  <w:num w:numId="14">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inhai He">
    <w15:presenceInfo w15:providerId="None" w15:userId="Linhai He"/>
  </w15:person>
  <w15:person w15:author="Sethuraman Gurumoorthy">
    <w15:presenceInfo w15:providerId="None" w15:userId="Sethuraman Gurumoorthy"/>
  </w15:person>
  <w15:person w15:author="m">
    <w15:presenceInfo w15:providerId="None" w15:userId="m"/>
  </w15:person>
  <w15:person w15:author="Nokia">
    <w15:presenceInfo w15:providerId="None" w15:userId="Nokia"/>
  </w15:person>
  <w15:person w15:author="Huawei">
    <w15:presenceInfo w15:providerId="None" w15:userId="Huawei"/>
  </w15:person>
  <w15:person w15:author="ZTE(Yuan)">
    <w15:presenceInfo w15:providerId="None" w15:userId="ZTE(Yuan)"/>
  </w15:person>
  <w15:person w15:author="ZTE DF">
    <w15:presenceInfo w15:providerId="None" w15:userId="ZTE 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720"/>
  <w:hyphenationZone w:val="425"/>
  <w:drawingGridHorizontalSpacing w:val="100"/>
  <w:displayHorizontalDrawingGridEvery w:val="2"/>
  <w:characterSpacingControl w:val="doNotCompress"/>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377"/>
    <w:rsid w:val="000003EC"/>
    <w:rsid w:val="000008F4"/>
    <w:rsid w:val="000008FC"/>
    <w:rsid w:val="00000A10"/>
    <w:rsid w:val="00000EB2"/>
    <w:rsid w:val="000014F4"/>
    <w:rsid w:val="00001C9F"/>
    <w:rsid w:val="00001D0C"/>
    <w:rsid w:val="0000202E"/>
    <w:rsid w:val="00002FDB"/>
    <w:rsid w:val="00003165"/>
    <w:rsid w:val="000034B9"/>
    <w:rsid w:val="00003BD4"/>
    <w:rsid w:val="00003EA4"/>
    <w:rsid w:val="000040DA"/>
    <w:rsid w:val="00004526"/>
    <w:rsid w:val="00005702"/>
    <w:rsid w:val="000057FA"/>
    <w:rsid w:val="00006229"/>
    <w:rsid w:val="000062D6"/>
    <w:rsid w:val="000066FA"/>
    <w:rsid w:val="000079B7"/>
    <w:rsid w:val="00007A5B"/>
    <w:rsid w:val="00010C87"/>
    <w:rsid w:val="000116A5"/>
    <w:rsid w:val="00012F65"/>
    <w:rsid w:val="000135B7"/>
    <w:rsid w:val="00013A2D"/>
    <w:rsid w:val="00013BD5"/>
    <w:rsid w:val="0001438C"/>
    <w:rsid w:val="000147AB"/>
    <w:rsid w:val="000151A5"/>
    <w:rsid w:val="00015591"/>
    <w:rsid w:val="000155D8"/>
    <w:rsid w:val="00015EAF"/>
    <w:rsid w:val="000160AE"/>
    <w:rsid w:val="00016AC6"/>
    <w:rsid w:val="00016CFA"/>
    <w:rsid w:val="00016D97"/>
    <w:rsid w:val="00016FE1"/>
    <w:rsid w:val="0001742C"/>
    <w:rsid w:val="00017718"/>
    <w:rsid w:val="0001771D"/>
    <w:rsid w:val="00017D33"/>
    <w:rsid w:val="00020307"/>
    <w:rsid w:val="000205D9"/>
    <w:rsid w:val="00020773"/>
    <w:rsid w:val="0002102E"/>
    <w:rsid w:val="0002139B"/>
    <w:rsid w:val="0002195F"/>
    <w:rsid w:val="00021F35"/>
    <w:rsid w:val="00022738"/>
    <w:rsid w:val="00022FB2"/>
    <w:rsid w:val="000244FD"/>
    <w:rsid w:val="0002532A"/>
    <w:rsid w:val="00025441"/>
    <w:rsid w:val="00025BE7"/>
    <w:rsid w:val="00025C56"/>
    <w:rsid w:val="000261DF"/>
    <w:rsid w:val="0002652B"/>
    <w:rsid w:val="0002665B"/>
    <w:rsid w:val="00026A53"/>
    <w:rsid w:val="00026AA2"/>
    <w:rsid w:val="00026AAC"/>
    <w:rsid w:val="000270B4"/>
    <w:rsid w:val="00030554"/>
    <w:rsid w:val="00030588"/>
    <w:rsid w:val="0003091A"/>
    <w:rsid w:val="000316E5"/>
    <w:rsid w:val="000317C1"/>
    <w:rsid w:val="00031B46"/>
    <w:rsid w:val="000325C4"/>
    <w:rsid w:val="00032EA0"/>
    <w:rsid w:val="00033094"/>
    <w:rsid w:val="00033255"/>
    <w:rsid w:val="00033504"/>
    <w:rsid w:val="00034207"/>
    <w:rsid w:val="00034294"/>
    <w:rsid w:val="00034619"/>
    <w:rsid w:val="00034856"/>
    <w:rsid w:val="0003535D"/>
    <w:rsid w:val="00036189"/>
    <w:rsid w:val="000361E4"/>
    <w:rsid w:val="00036A14"/>
    <w:rsid w:val="00036EEE"/>
    <w:rsid w:val="0003738C"/>
    <w:rsid w:val="00037830"/>
    <w:rsid w:val="00037EC4"/>
    <w:rsid w:val="000404E9"/>
    <w:rsid w:val="000408A0"/>
    <w:rsid w:val="000415B3"/>
    <w:rsid w:val="000417EB"/>
    <w:rsid w:val="0004357F"/>
    <w:rsid w:val="00043CA2"/>
    <w:rsid w:val="0004423B"/>
    <w:rsid w:val="000443DE"/>
    <w:rsid w:val="00045108"/>
    <w:rsid w:val="000458C0"/>
    <w:rsid w:val="000460EF"/>
    <w:rsid w:val="000466C6"/>
    <w:rsid w:val="00046D4B"/>
    <w:rsid w:val="0004714A"/>
    <w:rsid w:val="00047F45"/>
    <w:rsid w:val="00050783"/>
    <w:rsid w:val="00050A85"/>
    <w:rsid w:val="00050AC1"/>
    <w:rsid w:val="0005123C"/>
    <w:rsid w:val="0005137D"/>
    <w:rsid w:val="000519B8"/>
    <w:rsid w:val="00051B73"/>
    <w:rsid w:val="00051E89"/>
    <w:rsid w:val="0005221F"/>
    <w:rsid w:val="00052902"/>
    <w:rsid w:val="00052C68"/>
    <w:rsid w:val="00052DC3"/>
    <w:rsid w:val="00053401"/>
    <w:rsid w:val="00054139"/>
    <w:rsid w:val="0005475A"/>
    <w:rsid w:val="00054FB6"/>
    <w:rsid w:val="00055E49"/>
    <w:rsid w:val="000566E1"/>
    <w:rsid w:val="000575A9"/>
    <w:rsid w:val="00057B7E"/>
    <w:rsid w:val="0006086B"/>
    <w:rsid w:val="00060D1B"/>
    <w:rsid w:val="00060DF6"/>
    <w:rsid w:val="0006264B"/>
    <w:rsid w:val="00062933"/>
    <w:rsid w:val="00062FC2"/>
    <w:rsid w:val="000632D0"/>
    <w:rsid w:val="00063C4D"/>
    <w:rsid w:val="00063FC5"/>
    <w:rsid w:val="00064119"/>
    <w:rsid w:val="00064738"/>
    <w:rsid w:val="00064769"/>
    <w:rsid w:val="000649DA"/>
    <w:rsid w:val="00064CE1"/>
    <w:rsid w:val="00064EA4"/>
    <w:rsid w:val="0006550A"/>
    <w:rsid w:val="00065A25"/>
    <w:rsid w:val="00066251"/>
    <w:rsid w:val="00066A60"/>
    <w:rsid w:val="000673E5"/>
    <w:rsid w:val="00067A9D"/>
    <w:rsid w:val="00067F79"/>
    <w:rsid w:val="0007056B"/>
    <w:rsid w:val="000706B4"/>
    <w:rsid w:val="00070C03"/>
    <w:rsid w:val="0007164C"/>
    <w:rsid w:val="00071B55"/>
    <w:rsid w:val="0007235E"/>
    <w:rsid w:val="000729AF"/>
    <w:rsid w:val="00072C4D"/>
    <w:rsid w:val="00072CED"/>
    <w:rsid w:val="000731F9"/>
    <w:rsid w:val="00073665"/>
    <w:rsid w:val="000738D9"/>
    <w:rsid w:val="00073B72"/>
    <w:rsid w:val="00073D15"/>
    <w:rsid w:val="00073E18"/>
    <w:rsid w:val="00074227"/>
    <w:rsid w:val="000746E0"/>
    <w:rsid w:val="000749EF"/>
    <w:rsid w:val="000753A8"/>
    <w:rsid w:val="00075A88"/>
    <w:rsid w:val="00075D35"/>
    <w:rsid w:val="00076B28"/>
    <w:rsid w:val="00076D75"/>
    <w:rsid w:val="00076D76"/>
    <w:rsid w:val="00076E3A"/>
    <w:rsid w:val="000773E3"/>
    <w:rsid w:val="00077CD7"/>
    <w:rsid w:val="00077DE6"/>
    <w:rsid w:val="00077F50"/>
    <w:rsid w:val="0008011C"/>
    <w:rsid w:val="000805B5"/>
    <w:rsid w:val="00080B96"/>
    <w:rsid w:val="00081065"/>
    <w:rsid w:val="000814E3"/>
    <w:rsid w:val="00081558"/>
    <w:rsid w:val="00081697"/>
    <w:rsid w:val="000822A7"/>
    <w:rsid w:val="00083725"/>
    <w:rsid w:val="00083BC8"/>
    <w:rsid w:val="000840AF"/>
    <w:rsid w:val="00084510"/>
    <w:rsid w:val="0008490A"/>
    <w:rsid w:val="00084AC7"/>
    <w:rsid w:val="00084B51"/>
    <w:rsid w:val="00084C22"/>
    <w:rsid w:val="00084CE9"/>
    <w:rsid w:val="00085047"/>
    <w:rsid w:val="0008514B"/>
    <w:rsid w:val="00085B2D"/>
    <w:rsid w:val="00085D71"/>
    <w:rsid w:val="00086209"/>
    <w:rsid w:val="0008685F"/>
    <w:rsid w:val="00086EB4"/>
    <w:rsid w:val="00087596"/>
    <w:rsid w:val="00087E9C"/>
    <w:rsid w:val="0009011B"/>
    <w:rsid w:val="00090158"/>
    <w:rsid w:val="00090266"/>
    <w:rsid w:val="0009079D"/>
    <w:rsid w:val="00090848"/>
    <w:rsid w:val="000909F5"/>
    <w:rsid w:val="00090D4A"/>
    <w:rsid w:val="00090D78"/>
    <w:rsid w:val="00091417"/>
    <w:rsid w:val="00091E1D"/>
    <w:rsid w:val="000927C7"/>
    <w:rsid w:val="00092DD7"/>
    <w:rsid w:val="000931F4"/>
    <w:rsid w:val="00093279"/>
    <w:rsid w:val="00093529"/>
    <w:rsid w:val="0009377A"/>
    <w:rsid w:val="00093E43"/>
    <w:rsid w:val="00093E9F"/>
    <w:rsid w:val="000951B5"/>
    <w:rsid w:val="00095375"/>
    <w:rsid w:val="00096BC9"/>
    <w:rsid w:val="000971FF"/>
    <w:rsid w:val="00097266"/>
    <w:rsid w:val="00097652"/>
    <w:rsid w:val="000A078C"/>
    <w:rsid w:val="000A0E77"/>
    <w:rsid w:val="000A14E3"/>
    <w:rsid w:val="000A1BA5"/>
    <w:rsid w:val="000A1E95"/>
    <w:rsid w:val="000A20DF"/>
    <w:rsid w:val="000A3628"/>
    <w:rsid w:val="000A37A3"/>
    <w:rsid w:val="000A37A5"/>
    <w:rsid w:val="000A380C"/>
    <w:rsid w:val="000A45FC"/>
    <w:rsid w:val="000A488F"/>
    <w:rsid w:val="000A4A9E"/>
    <w:rsid w:val="000A5154"/>
    <w:rsid w:val="000A55B8"/>
    <w:rsid w:val="000A5653"/>
    <w:rsid w:val="000A60DD"/>
    <w:rsid w:val="000B0643"/>
    <w:rsid w:val="000B0C8C"/>
    <w:rsid w:val="000B2C6E"/>
    <w:rsid w:val="000B3216"/>
    <w:rsid w:val="000B4263"/>
    <w:rsid w:val="000B4996"/>
    <w:rsid w:val="000B5253"/>
    <w:rsid w:val="000B66A6"/>
    <w:rsid w:val="000B7101"/>
    <w:rsid w:val="000B7123"/>
    <w:rsid w:val="000B75D7"/>
    <w:rsid w:val="000C0090"/>
    <w:rsid w:val="000C0433"/>
    <w:rsid w:val="000C06E1"/>
    <w:rsid w:val="000C1020"/>
    <w:rsid w:val="000C1581"/>
    <w:rsid w:val="000C1642"/>
    <w:rsid w:val="000C16E6"/>
    <w:rsid w:val="000C21E2"/>
    <w:rsid w:val="000C2908"/>
    <w:rsid w:val="000C33A8"/>
    <w:rsid w:val="000C34D6"/>
    <w:rsid w:val="000C4369"/>
    <w:rsid w:val="000C48A7"/>
    <w:rsid w:val="000C4A0A"/>
    <w:rsid w:val="000C4CFC"/>
    <w:rsid w:val="000C4F01"/>
    <w:rsid w:val="000C4FB4"/>
    <w:rsid w:val="000C52D6"/>
    <w:rsid w:val="000C53A4"/>
    <w:rsid w:val="000C66EF"/>
    <w:rsid w:val="000C74A5"/>
    <w:rsid w:val="000C77AE"/>
    <w:rsid w:val="000C7B9A"/>
    <w:rsid w:val="000D041A"/>
    <w:rsid w:val="000D086E"/>
    <w:rsid w:val="000D0A83"/>
    <w:rsid w:val="000D2341"/>
    <w:rsid w:val="000D2630"/>
    <w:rsid w:val="000D275B"/>
    <w:rsid w:val="000D27DF"/>
    <w:rsid w:val="000D2A3F"/>
    <w:rsid w:val="000D2AFF"/>
    <w:rsid w:val="000D2D16"/>
    <w:rsid w:val="000D3D5C"/>
    <w:rsid w:val="000D4109"/>
    <w:rsid w:val="000D427B"/>
    <w:rsid w:val="000D470D"/>
    <w:rsid w:val="000D4ABD"/>
    <w:rsid w:val="000D4E1E"/>
    <w:rsid w:val="000D5C4A"/>
    <w:rsid w:val="000D5EF9"/>
    <w:rsid w:val="000D64DD"/>
    <w:rsid w:val="000D6E17"/>
    <w:rsid w:val="000D71F9"/>
    <w:rsid w:val="000D746F"/>
    <w:rsid w:val="000D756C"/>
    <w:rsid w:val="000D7772"/>
    <w:rsid w:val="000D78A4"/>
    <w:rsid w:val="000E02D5"/>
    <w:rsid w:val="000E0399"/>
    <w:rsid w:val="000E063A"/>
    <w:rsid w:val="000E0818"/>
    <w:rsid w:val="000E130E"/>
    <w:rsid w:val="000E1674"/>
    <w:rsid w:val="000E1677"/>
    <w:rsid w:val="000E3AE2"/>
    <w:rsid w:val="000E477E"/>
    <w:rsid w:val="000E4B35"/>
    <w:rsid w:val="000E4C9F"/>
    <w:rsid w:val="000E517C"/>
    <w:rsid w:val="000E557C"/>
    <w:rsid w:val="000E61FD"/>
    <w:rsid w:val="000E629A"/>
    <w:rsid w:val="000E649F"/>
    <w:rsid w:val="000E6E19"/>
    <w:rsid w:val="000E7491"/>
    <w:rsid w:val="000E76EF"/>
    <w:rsid w:val="000F0808"/>
    <w:rsid w:val="000F1710"/>
    <w:rsid w:val="000F1768"/>
    <w:rsid w:val="000F1939"/>
    <w:rsid w:val="000F1CB0"/>
    <w:rsid w:val="000F2438"/>
    <w:rsid w:val="000F26CF"/>
    <w:rsid w:val="000F2F15"/>
    <w:rsid w:val="000F326B"/>
    <w:rsid w:val="000F3414"/>
    <w:rsid w:val="000F3789"/>
    <w:rsid w:val="000F3D9B"/>
    <w:rsid w:val="000F4093"/>
    <w:rsid w:val="000F469C"/>
    <w:rsid w:val="000F495B"/>
    <w:rsid w:val="000F5299"/>
    <w:rsid w:val="000F5484"/>
    <w:rsid w:val="000F54CB"/>
    <w:rsid w:val="000F68BE"/>
    <w:rsid w:val="000F6A51"/>
    <w:rsid w:val="000F6B0D"/>
    <w:rsid w:val="000F6FF6"/>
    <w:rsid w:val="000F766B"/>
    <w:rsid w:val="00100319"/>
    <w:rsid w:val="00100607"/>
    <w:rsid w:val="0010073B"/>
    <w:rsid w:val="001009E2"/>
    <w:rsid w:val="00100BBD"/>
    <w:rsid w:val="001013CF"/>
    <w:rsid w:val="001020EC"/>
    <w:rsid w:val="001022DB"/>
    <w:rsid w:val="0010235A"/>
    <w:rsid w:val="00102543"/>
    <w:rsid w:val="00102815"/>
    <w:rsid w:val="00102AC5"/>
    <w:rsid w:val="00102D1E"/>
    <w:rsid w:val="001032E8"/>
    <w:rsid w:val="001034FB"/>
    <w:rsid w:val="00103599"/>
    <w:rsid w:val="00103918"/>
    <w:rsid w:val="00103DD7"/>
    <w:rsid w:val="001042BF"/>
    <w:rsid w:val="0010479A"/>
    <w:rsid w:val="00105570"/>
    <w:rsid w:val="001058AA"/>
    <w:rsid w:val="001058DC"/>
    <w:rsid w:val="00105BE8"/>
    <w:rsid w:val="00105CD2"/>
    <w:rsid w:val="0010688D"/>
    <w:rsid w:val="0010727F"/>
    <w:rsid w:val="001072ED"/>
    <w:rsid w:val="0010757E"/>
    <w:rsid w:val="00107F1D"/>
    <w:rsid w:val="001102F6"/>
    <w:rsid w:val="00110582"/>
    <w:rsid w:val="00111A44"/>
    <w:rsid w:val="00112275"/>
    <w:rsid w:val="00112444"/>
    <w:rsid w:val="00112AFA"/>
    <w:rsid w:val="00112C0B"/>
    <w:rsid w:val="00113216"/>
    <w:rsid w:val="00113A32"/>
    <w:rsid w:val="00113FD7"/>
    <w:rsid w:val="00114239"/>
    <w:rsid w:val="0011474F"/>
    <w:rsid w:val="00114951"/>
    <w:rsid w:val="00114C0D"/>
    <w:rsid w:val="00114F6F"/>
    <w:rsid w:val="00115CE3"/>
    <w:rsid w:val="0011635F"/>
    <w:rsid w:val="00116625"/>
    <w:rsid w:val="00116645"/>
    <w:rsid w:val="00116886"/>
    <w:rsid w:val="00116F48"/>
    <w:rsid w:val="00117591"/>
    <w:rsid w:val="00117839"/>
    <w:rsid w:val="00117B9E"/>
    <w:rsid w:val="00120CA6"/>
    <w:rsid w:val="0012163A"/>
    <w:rsid w:val="00121A39"/>
    <w:rsid w:val="00121EA3"/>
    <w:rsid w:val="0012201F"/>
    <w:rsid w:val="001220C2"/>
    <w:rsid w:val="00123387"/>
    <w:rsid w:val="001234DE"/>
    <w:rsid w:val="001238A9"/>
    <w:rsid w:val="00123A48"/>
    <w:rsid w:val="00123C89"/>
    <w:rsid w:val="00123EFD"/>
    <w:rsid w:val="001245FD"/>
    <w:rsid w:val="00124853"/>
    <w:rsid w:val="00124D3B"/>
    <w:rsid w:val="00125002"/>
    <w:rsid w:val="00125311"/>
    <w:rsid w:val="001263C0"/>
    <w:rsid w:val="001265B3"/>
    <w:rsid w:val="001267F9"/>
    <w:rsid w:val="00126B90"/>
    <w:rsid w:val="00126F94"/>
    <w:rsid w:val="00127744"/>
    <w:rsid w:val="001300EB"/>
    <w:rsid w:val="00130B13"/>
    <w:rsid w:val="001318F6"/>
    <w:rsid w:val="00131A2A"/>
    <w:rsid w:val="00131C3F"/>
    <w:rsid w:val="0013215E"/>
    <w:rsid w:val="00133013"/>
    <w:rsid w:val="0013363D"/>
    <w:rsid w:val="00134CCC"/>
    <w:rsid w:val="00134DE3"/>
    <w:rsid w:val="001352F2"/>
    <w:rsid w:val="00136678"/>
    <w:rsid w:val="001371FD"/>
    <w:rsid w:val="00137349"/>
    <w:rsid w:val="001378A7"/>
    <w:rsid w:val="00137A41"/>
    <w:rsid w:val="00137F34"/>
    <w:rsid w:val="001407A4"/>
    <w:rsid w:val="0014082B"/>
    <w:rsid w:val="0014085A"/>
    <w:rsid w:val="001409DE"/>
    <w:rsid w:val="00140FFD"/>
    <w:rsid w:val="00141C77"/>
    <w:rsid w:val="00142B70"/>
    <w:rsid w:val="00142FE3"/>
    <w:rsid w:val="00142FFF"/>
    <w:rsid w:val="0014316A"/>
    <w:rsid w:val="00143506"/>
    <w:rsid w:val="001435AA"/>
    <w:rsid w:val="00143AAA"/>
    <w:rsid w:val="00143D64"/>
    <w:rsid w:val="00143E64"/>
    <w:rsid w:val="001440FC"/>
    <w:rsid w:val="0014512D"/>
    <w:rsid w:val="001453CA"/>
    <w:rsid w:val="0014591B"/>
    <w:rsid w:val="001469E3"/>
    <w:rsid w:val="00147738"/>
    <w:rsid w:val="001509C6"/>
    <w:rsid w:val="00150EBC"/>
    <w:rsid w:val="00152604"/>
    <w:rsid w:val="001527DC"/>
    <w:rsid w:val="00153979"/>
    <w:rsid w:val="00153A30"/>
    <w:rsid w:val="00153ADA"/>
    <w:rsid w:val="00153B26"/>
    <w:rsid w:val="00153D16"/>
    <w:rsid w:val="001541CB"/>
    <w:rsid w:val="001549F5"/>
    <w:rsid w:val="001550CC"/>
    <w:rsid w:val="001554CE"/>
    <w:rsid w:val="0015575B"/>
    <w:rsid w:val="00157310"/>
    <w:rsid w:val="00157421"/>
    <w:rsid w:val="00157C75"/>
    <w:rsid w:val="00160047"/>
    <w:rsid w:val="00160179"/>
    <w:rsid w:val="001605FD"/>
    <w:rsid w:val="0016062C"/>
    <w:rsid w:val="001606C2"/>
    <w:rsid w:val="00160A29"/>
    <w:rsid w:val="00160DB1"/>
    <w:rsid w:val="00162BE5"/>
    <w:rsid w:val="001632A1"/>
    <w:rsid w:val="001632FF"/>
    <w:rsid w:val="00164894"/>
    <w:rsid w:val="00164943"/>
    <w:rsid w:val="00164D46"/>
    <w:rsid w:val="00165069"/>
    <w:rsid w:val="00165B2B"/>
    <w:rsid w:val="00165F51"/>
    <w:rsid w:val="00166119"/>
    <w:rsid w:val="001662F3"/>
    <w:rsid w:val="00166863"/>
    <w:rsid w:val="0016686F"/>
    <w:rsid w:val="0016708A"/>
    <w:rsid w:val="00167D10"/>
    <w:rsid w:val="00170176"/>
    <w:rsid w:val="0017068B"/>
    <w:rsid w:val="00170FFA"/>
    <w:rsid w:val="0017106B"/>
    <w:rsid w:val="00171E5B"/>
    <w:rsid w:val="00171F89"/>
    <w:rsid w:val="001726A5"/>
    <w:rsid w:val="00172CA2"/>
    <w:rsid w:val="00172DA0"/>
    <w:rsid w:val="0017488C"/>
    <w:rsid w:val="00174982"/>
    <w:rsid w:val="00174F46"/>
    <w:rsid w:val="00175355"/>
    <w:rsid w:val="00176D65"/>
    <w:rsid w:val="001770AC"/>
    <w:rsid w:val="001770AD"/>
    <w:rsid w:val="00177516"/>
    <w:rsid w:val="00177D25"/>
    <w:rsid w:val="001803FF"/>
    <w:rsid w:val="00182018"/>
    <w:rsid w:val="001822DB"/>
    <w:rsid w:val="001824D3"/>
    <w:rsid w:val="00182503"/>
    <w:rsid w:val="0018252A"/>
    <w:rsid w:val="001826BA"/>
    <w:rsid w:val="00183B67"/>
    <w:rsid w:val="0018472E"/>
    <w:rsid w:val="00184D74"/>
    <w:rsid w:val="00185FC6"/>
    <w:rsid w:val="00186170"/>
    <w:rsid w:val="00186372"/>
    <w:rsid w:val="00186741"/>
    <w:rsid w:val="001869EE"/>
    <w:rsid w:val="0018753B"/>
    <w:rsid w:val="00187565"/>
    <w:rsid w:val="00187689"/>
    <w:rsid w:val="001901A5"/>
    <w:rsid w:val="001906FF"/>
    <w:rsid w:val="00190A0E"/>
    <w:rsid w:val="00190C4E"/>
    <w:rsid w:val="00190EB5"/>
    <w:rsid w:val="00190F6C"/>
    <w:rsid w:val="001919A5"/>
    <w:rsid w:val="00191CF0"/>
    <w:rsid w:val="00192610"/>
    <w:rsid w:val="001930EF"/>
    <w:rsid w:val="00193206"/>
    <w:rsid w:val="00193BD5"/>
    <w:rsid w:val="00194254"/>
    <w:rsid w:val="00194547"/>
    <w:rsid w:val="00194BA4"/>
    <w:rsid w:val="001955D7"/>
    <w:rsid w:val="00195B96"/>
    <w:rsid w:val="00196671"/>
    <w:rsid w:val="001966C5"/>
    <w:rsid w:val="001967FD"/>
    <w:rsid w:val="001969C4"/>
    <w:rsid w:val="00197068"/>
    <w:rsid w:val="0019768A"/>
    <w:rsid w:val="00197F6E"/>
    <w:rsid w:val="001A03A4"/>
    <w:rsid w:val="001A05F5"/>
    <w:rsid w:val="001A08B0"/>
    <w:rsid w:val="001A0DAC"/>
    <w:rsid w:val="001A2531"/>
    <w:rsid w:val="001A3832"/>
    <w:rsid w:val="001A3EC6"/>
    <w:rsid w:val="001A3F69"/>
    <w:rsid w:val="001A40E4"/>
    <w:rsid w:val="001A491A"/>
    <w:rsid w:val="001A50BB"/>
    <w:rsid w:val="001A52BE"/>
    <w:rsid w:val="001A5E99"/>
    <w:rsid w:val="001A67A3"/>
    <w:rsid w:val="001A7CF7"/>
    <w:rsid w:val="001B0F0C"/>
    <w:rsid w:val="001B11EC"/>
    <w:rsid w:val="001B220B"/>
    <w:rsid w:val="001B3100"/>
    <w:rsid w:val="001B352F"/>
    <w:rsid w:val="001B3B2E"/>
    <w:rsid w:val="001B3C20"/>
    <w:rsid w:val="001B4746"/>
    <w:rsid w:val="001B4C42"/>
    <w:rsid w:val="001B52C2"/>
    <w:rsid w:val="001B5E0B"/>
    <w:rsid w:val="001B5EAE"/>
    <w:rsid w:val="001B604F"/>
    <w:rsid w:val="001B61E3"/>
    <w:rsid w:val="001B65AD"/>
    <w:rsid w:val="001B689A"/>
    <w:rsid w:val="001B6C4A"/>
    <w:rsid w:val="001B6C93"/>
    <w:rsid w:val="001B7232"/>
    <w:rsid w:val="001C18D0"/>
    <w:rsid w:val="001C2710"/>
    <w:rsid w:val="001C29A5"/>
    <w:rsid w:val="001C2C3F"/>
    <w:rsid w:val="001C35C1"/>
    <w:rsid w:val="001C3652"/>
    <w:rsid w:val="001C3738"/>
    <w:rsid w:val="001C3AFA"/>
    <w:rsid w:val="001C44B9"/>
    <w:rsid w:val="001C4AF7"/>
    <w:rsid w:val="001C4E48"/>
    <w:rsid w:val="001C5D4D"/>
    <w:rsid w:val="001D01DD"/>
    <w:rsid w:val="001D0E81"/>
    <w:rsid w:val="001D118A"/>
    <w:rsid w:val="001D199B"/>
    <w:rsid w:val="001D20D5"/>
    <w:rsid w:val="001D2120"/>
    <w:rsid w:val="001D34D0"/>
    <w:rsid w:val="001D39E0"/>
    <w:rsid w:val="001D3C04"/>
    <w:rsid w:val="001D3C3E"/>
    <w:rsid w:val="001D3D93"/>
    <w:rsid w:val="001D4C8C"/>
    <w:rsid w:val="001D50DB"/>
    <w:rsid w:val="001D533D"/>
    <w:rsid w:val="001D53BD"/>
    <w:rsid w:val="001D5707"/>
    <w:rsid w:val="001D623B"/>
    <w:rsid w:val="001D678A"/>
    <w:rsid w:val="001D7149"/>
    <w:rsid w:val="001D7163"/>
    <w:rsid w:val="001D785D"/>
    <w:rsid w:val="001E00B5"/>
    <w:rsid w:val="001E0A06"/>
    <w:rsid w:val="001E0AA0"/>
    <w:rsid w:val="001E0C3F"/>
    <w:rsid w:val="001E1AEB"/>
    <w:rsid w:val="001E1B54"/>
    <w:rsid w:val="001E1D64"/>
    <w:rsid w:val="001E2A0B"/>
    <w:rsid w:val="001E35A7"/>
    <w:rsid w:val="001E3F60"/>
    <w:rsid w:val="001E4239"/>
    <w:rsid w:val="001E44AD"/>
    <w:rsid w:val="001E4957"/>
    <w:rsid w:val="001E4E6D"/>
    <w:rsid w:val="001E4F62"/>
    <w:rsid w:val="001E5D00"/>
    <w:rsid w:val="001E7EDF"/>
    <w:rsid w:val="001F04AC"/>
    <w:rsid w:val="001F0860"/>
    <w:rsid w:val="001F0AFF"/>
    <w:rsid w:val="001F13B3"/>
    <w:rsid w:val="001F182F"/>
    <w:rsid w:val="001F1BF7"/>
    <w:rsid w:val="001F2686"/>
    <w:rsid w:val="001F3687"/>
    <w:rsid w:val="001F3772"/>
    <w:rsid w:val="001F3A38"/>
    <w:rsid w:val="001F3B2D"/>
    <w:rsid w:val="001F4319"/>
    <w:rsid w:val="001F43E8"/>
    <w:rsid w:val="001F474C"/>
    <w:rsid w:val="001F4751"/>
    <w:rsid w:val="001F4796"/>
    <w:rsid w:val="001F5083"/>
    <w:rsid w:val="001F52B6"/>
    <w:rsid w:val="001F52CD"/>
    <w:rsid w:val="001F55AE"/>
    <w:rsid w:val="001F5ED4"/>
    <w:rsid w:val="001F630F"/>
    <w:rsid w:val="001F66D4"/>
    <w:rsid w:val="001F6E7C"/>
    <w:rsid w:val="001F7A54"/>
    <w:rsid w:val="001F7F7A"/>
    <w:rsid w:val="00200147"/>
    <w:rsid w:val="0020387C"/>
    <w:rsid w:val="0020399E"/>
    <w:rsid w:val="002039D3"/>
    <w:rsid w:val="002044CA"/>
    <w:rsid w:val="00204504"/>
    <w:rsid w:val="002046BA"/>
    <w:rsid w:val="002048B9"/>
    <w:rsid w:val="0020540C"/>
    <w:rsid w:val="002054B1"/>
    <w:rsid w:val="002055F4"/>
    <w:rsid w:val="00205686"/>
    <w:rsid w:val="00205C65"/>
    <w:rsid w:val="00206FB9"/>
    <w:rsid w:val="002072C1"/>
    <w:rsid w:val="00207309"/>
    <w:rsid w:val="00207598"/>
    <w:rsid w:val="0020799E"/>
    <w:rsid w:val="00207B3E"/>
    <w:rsid w:val="002103D9"/>
    <w:rsid w:val="002103F8"/>
    <w:rsid w:val="00210453"/>
    <w:rsid w:val="00210934"/>
    <w:rsid w:val="0021259F"/>
    <w:rsid w:val="00212C2D"/>
    <w:rsid w:val="00212C58"/>
    <w:rsid w:val="00213041"/>
    <w:rsid w:val="00213EDC"/>
    <w:rsid w:val="002151EF"/>
    <w:rsid w:val="00215E17"/>
    <w:rsid w:val="002166C0"/>
    <w:rsid w:val="00216ACF"/>
    <w:rsid w:val="0021734B"/>
    <w:rsid w:val="002176A6"/>
    <w:rsid w:val="00217B3C"/>
    <w:rsid w:val="00217CB1"/>
    <w:rsid w:val="00217FB1"/>
    <w:rsid w:val="00220678"/>
    <w:rsid w:val="00221744"/>
    <w:rsid w:val="0022175D"/>
    <w:rsid w:val="002219C8"/>
    <w:rsid w:val="00221A7D"/>
    <w:rsid w:val="00221B2E"/>
    <w:rsid w:val="00222B2F"/>
    <w:rsid w:val="0022381A"/>
    <w:rsid w:val="002239D7"/>
    <w:rsid w:val="00223E82"/>
    <w:rsid w:val="00223FC8"/>
    <w:rsid w:val="0022409D"/>
    <w:rsid w:val="002242FF"/>
    <w:rsid w:val="002243A8"/>
    <w:rsid w:val="00225162"/>
    <w:rsid w:val="00226206"/>
    <w:rsid w:val="002270A2"/>
    <w:rsid w:val="00230212"/>
    <w:rsid w:val="0023043A"/>
    <w:rsid w:val="0023079C"/>
    <w:rsid w:val="00231E3A"/>
    <w:rsid w:val="002324E1"/>
    <w:rsid w:val="002328ED"/>
    <w:rsid w:val="00232A82"/>
    <w:rsid w:val="00233084"/>
    <w:rsid w:val="00233C8E"/>
    <w:rsid w:val="00234394"/>
    <w:rsid w:val="002345E3"/>
    <w:rsid w:val="00234DB0"/>
    <w:rsid w:val="002350B0"/>
    <w:rsid w:val="0023539C"/>
    <w:rsid w:val="00235541"/>
    <w:rsid w:val="00235DDA"/>
    <w:rsid w:val="002362AC"/>
    <w:rsid w:val="00236E70"/>
    <w:rsid w:val="00237DC5"/>
    <w:rsid w:val="0024043B"/>
    <w:rsid w:val="00240C4B"/>
    <w:rsid w:val="00240D93"/>
    <w:rsid w:val="00240DCE"/>
    <w:rsid w:val="002412D7"/>
    <w:rsid w:val="002413E5"/>
    <w:rsid w:val="0024144A"/>
    <w:rsid w:val="00241C61"/>
    <w:rsid w:val="002426AB"/>
    <w:rsid w:val="002427AF"/>
    <w:rsid w:val="00242819"/>
    <w:rsid w:val="00242895"/>
    <w:rsid w:val="00242C64"/>
    <w:rsid w:val="00242EB8"/>
    <w:rsid w:val="00243891"/>
    <w:rsid w:val="00243CBC"/>
    <w:rsid w:val="00243FE5"/>
    <w:rsid w:val="0024432B"/>
    <w:rsid w:val="002445AD"/>
    <w:rsid w:val="002445EA"/>
    <w:rsid w:val="00245573"/>
    <w:rsid w:val="00245581"/>
    <w:rsid w:val="00245A03"/>
    <w:rsid w:val="00245C8D"/>
    <w:rsid w:val="00245C97"/>
    <w:rsid w:val="00245DCA"/>
    <w:rsid w:val="00245E95"/>
    <w:rsid w:val="0024673E"/>
    <w:rsid w:val="00246B3A"/>
    <w:rsid w:val="00246D25"/>
    <w:rsid w:val="00246F66"/>
    <w:rsid w:val="0024713A"/>
    <w:rsid w:val="00247BC4"/>
    <w:rsid w:val="00247D86"/>
    <w:rsid w:val="00250265"/>
    <w:rsid w:val="00250AAF"/>
    <w:rsid w:val="00250C11"/>
    <w:rsid w:val="00250DA1"/>
    <w:rsid w:val="002511FB"/>
    <w:rsid w:val="00251C4E"/>
    <w:rsid w:val="00252092"/>
    <w:rsid w:val="002522BE"/>
    <w:rsid w:val="00252939"/>
    <w:rsid w:val="00252C76"/>
    <w:rsid w:val="00253F56"/>
    <w:rsid w:val="00253F74"/>
    <w:rsid w:val="0025551A"/>
    <w:rsid w:val="00255581"/>
    <w:rsid w:val="00255C10"/>
    <w:rsid w:val="002561E9"/>
    <w:rsid w:val="00256492"/>
    <w:rsid w:val="00256744"/>
    <w:rsid w:val="00256FC0"/>
    <w:rsid w:val="0025763C"/>
    <w:rsid w:val="00257AC8"/>
    <w:rsid w:val="00257C71"/>
    <w:rsid w:val="00257E49"/>
    <w:rsid w:val="00260345"/>
    <w:rsid w:val="002605C3"/>
    <w:rsid w:val="002608E1"/>
    <w:rsid w:val="00260A9E"/>
    <w:rsid w:val="00260DBE"/>
    <w:rsid w:val="00261CAD"/>
    <w:rsid w:val="00261F75"/>
    <w:rsid w:val="002628DF"/>
    <w:rsid w:val="002630EC"/>
    <w:rsid w:val="002636C1"/>
    <w:rsid w:val="002638EC"/>
    <w:rsid w:val="00263A6F"/>
    <w:rsid w:val="00263AD1"/>
    <w:rsid w:val="0026447C"/>
    <w:rsid w:val="002648B0"/>
    <w:rsid w:val="00264D04"/>
    <w:rsid w:val="00265C4A"/>
    <w:rsid w:val="00266294"/>
    <w:rsid w:val="00266DF1"/>
    <w:rsid w:val="00267693"/>
    <w:rsid w:val="00267B78"/>
    <w:rsid w:val="00267C59"/>
    <w:rsid w:val="00267FF3"/>
    <w:rsid w:val="002702F7"/>
    <w:rsid w:val="002709DF"/>
    <w:rsid w:val="00270AB2"/>
    <w:rsid w:val="00270DB0"/>
    <w:rsid w:val="002714EB"/>
    <w:rsid w:val="00272823"/>
    <w:rsid w:val="002736C7"/>
    <w:rsid w:val="002740A8"/>
    <w:rsid w:val="00275303"/>
    <w:rsid w:val="002761BF"/>
    <w:rsid w:val="002765D9"/>
    <w:rsid w:val="002767E1"/>
    <w:rsid w:val="0027680E"/>
    <w:rsid w:val="00276F00"/>
    <w:rsid w:val="002772A3"/>
    <w:rsid w:val="00277A21"/>
    <w:rsid w:val="00277A2C"/>
    <w:rsid w:val="00277C7B"/>
    <w:rsid w:val="00277D18"/>
    <w:rsid w:val="00280869"/>
    <w:rsid w:val="00281791"/>
    <w:rsid w:val="00282258"/>
    <w:rsid w:val="002828E9"/>
    <w:rsid w:val="00282A20"/>
    <w:rsid w:val="00282FA4"/>
    <w:rsid w:val="002838FA"/>
    <w:rsid w:val="00283A4F"/>
    <w:rsid w:val="002841B9"/>
    <w:rsid w:val="00286574"/>
    <w:rsid w:val="002870B3"/>
    <w:rsid w:val="002901A2"/>
    <w:rsid w:val="0029073B"/>
    <w:rsid w:val="002911A8"/>
    <w:rsid w:val="00291574"/>
    <w:rsid w:val="002919F4"/>
    <w:rsid w:val="00291AF5"/>
    <w:rsid w:val="00291B47"/>
    <w:rsid w:val="00291EE0"/>
    <w:rsid w:val="00291F06"/>
    <w:rsid w:val="002921FD"/>
    <w:rsid w:val="00292717"/>
    <w:rsid w:val="00292FFC"/>
    <w:rsid w:val="002935D4"/>
    <w:rsid w:val="00294534"/>
    <w:rsid w:val="00295870"/>
    <w:rsid w:val="00295AA0"/>
    <w:rsid w:val="00295C42"/>
    <w:rsid w:val="00295F92"/>
    <w:rsid w:val="00296354"/>
    <w:rsid w:val="00296623"/>
    <w:rsid w:val="00296892"/>
    <w:rsid w:val="00296A49"/>
    <w:rsid w:val="002970F9"/>
    <w:rsid w:val="00297474"/>
    <w:rsid w:val="00297607"/>
    <w:rsid w:val="00297960"/>
    <w:rsid w:val="002A0294"/>
    <w:rsid w:val="002A02F1"/>
    <w:rsid w:val="002A0A19"/>
    <w:rsid w:val="002A1B87"/>
    <w:rsid w:val="002A1CAD"/>
    <w:rsid w:val="002A1F96"/>
    <w:rsid w:val="002A2BBD"/>
    <w:rsid w:val="002A2E72"/>
    <w:rsid w:val="002A369D"/>
    <w:rsid w:val="002A397D"/>
    <w:rsid w:val="002A3C66"/>
    <w:rsid w:val="002A3CDA"/>
    <w:rsid w:val="002A3D25"/>
    <w:rsid w:val="002A3E60"/>
    <w:rsid w:val="002A50CB"/>
    <w:rsid w:val="002A550E"/>
    <w:rsid w:val="002A5580"/>
    <w:rsid w:val="002A586A"/>
    <w:rsid w:val="002A5C7B"/>
    <w:rsid w:val="002A695C"/>
    <w:rsid w:val="002A6AC0"/>
    <w:rsid w:val="002A6C5E"/>
    <w:rsid w:val="002A6EA3"/>
    <w:rsid w:val="002A700D"/>
    <w:rsid w:val="002A73A3"/>
    <w:rsid w:val="002A773B"/>
    <w:rsid w:val="002A7F70"/>
    <w:rsid w:val="002B01A8"/>
    <w:rsid w:val="002B0640"/>
    <w:rsid w:val="002B0A48"/>
    <w:rsid w:val="002B0CF7"/>
    <w:rsid w:val="002B0FCE"/>
    <w:rsid w:val="002B13BE"/>
    <w:rsid w:val="002B1DFD"/>
    <w:rsid w:val="002B1F0E"/>
    <w:rsid w:val="002B286A"/>
    <w:rsid w:val="002B3268"/>
    <w:rsid w:val="002B3272"/>
    <w:rsid w:val="002B37E7"/>
    <w:rsid w:val="002B3844"/>
    <w:rsid w:val="002B3B6A"/>
    <w:rsid w:val="002B4115"/>
    <w:rsid w:val="002B4653"/>
    <w:rsid w:val="002B4695"/>
    <w:rsid w:val="002B58B1"/>
    <w:rsid w:val="002B6AAF"/>
    <w:rsid w:val="002B6F73"/>
    <w:rsid w:val="002B72C2"/>
    <w:rsid w:val="002B777C"/>
    <w:rsid w:val="002B7789"/>
    <w:rsid w:val="002B785C"/>
    <w:rsid w:val="002B7D44"/>
    <w:rsid w:val="002C0169"/>
    <w:rsid w:val="002C0774"/>
    <w:rsid w:val="002C09C9"/>
    <w:rsid w:val="002C0BD3"/>
    <w:rsid w:val="002C133C"/>
    <w:rsid w:val="002C1452"/>
    <w:rsid w:val="002C1789"/>
    <w:rsid w:val="002C197B"/>
    <w:rsid w:val="002C1B2F"/>
    <w:rsid w:val="002C1F7D"/>
    <w:rsid w:val="002C2A8A"/>
    <w:rsid w:val="002C31CF"/>
    <w:rsid w:val="002C38F4"/>
    <w:rsid w:val="002C3D5B"/>
    <w:rsid w:val="002C4386"/>
    <w:rsid w:val="002C4A06"/>
    <w:rsid w:val="002C54B1"/>
    <w:rsid w:val="002C5799"/>
    <w:rsid w:val="002C6318"/>
    <w:rsid w:val="002C6B4E"/>
    <w:rsid w:val="002C7008"/>
    <w:rsid w:val="002C724B"/>
    <w:rsid w:val="002C7745"/>
    <w:rsid w:val="002C780F"/>
    <w:rsid w:val="002C78BA"/>
    <w:rsid w:val="002D03C8"/>
    <w:rsid w:val="002D05B6"/>
    <w:rsid w:val="002D0613"/>
    <w:rsid w:val="002D08F0"/>
    <w:rsid w:val="002D16B6"/>
    <w:rsid w:val="002D1ED9"/>
    <w:rsid w:val="002D3153"/>
    <w:rsid w:val="002D35F1"/>
    <w:rsid w:val="002D3A8E"/>
    <w:rsid w:val="002D3B2E"/>
    <w:rsid w:val="002D4116"/>
    <w:rsid w:val="002D435E"/>
    <w:rsid w:val="002D4C07"/>
    <w:rsid w:val="002D51B1"/>
    <w:rsid w:val="002D51C7"/>
    <w:rsid w:val="002D5A70"/>
    <w:rsid w:val="002D66D2"/>
    <w:rsid w:val="002D6CAD"/>
    <w:rsid w:val="002D738F"/>
    <w:rsid w:val="002D7B6E"/>
    <w:rsid w:val="002D7C29"/>
    <w:rsid w:val="002D7F77"/>
    <w:rsid w:val="002E0DBF"/>
    <w:rsid w:val="002E1481"/>
    <w:rsid w:val="002E21D0"/>
    <w:rsid w:val="002E2E46"/>
    <w:rsid w:val="002E3F0D"/>
    <w:rsid w:val="002E45C0"/>
    <w:rsid w:val="002E46CA"/>
    <w:rsid w:val="002E4CE2"/>
    <w:rsid w:val="002E5789"/>
    <w:rsid w:val="002E5A79"/>
    <w:rsid w:val="002E5E18"/>
    <w:rsid w:val="002E6178"/>
    <w:rsid w:val="002E68E9"/>
    <w:rsid w:val="002E6D6D"/>
    <w:rsid w:val="002E7146"/>
    <w:rsid w:val="002E7606"/>
    <w:rsid w:val="002E7727"/>
    <w:rsid w:val="002E7C3E"/>
    <w:rsid w:val="002E7F9C"/>
    <w:rsid w:val="002F0DD2"/>
    <w:rsid w:val="002F1415"/>
    <w:rsid w:val="002F32B5"/>
    <w:rsid w:val="002F3A2C"/>
    <w:rsid w:val="002F3D46"/>
    <w:rsid w:val="002F4476"/>
    <w:rsid w:val="002F44A3"/>
    <w:rsid w:val="002F44ED"/>
    <w:rsid w:val="002F4B83"/>
    <w:rsid w:val="002F653D"/>
    <w:rsid w:val="002F6E45"/>
    <w:rsid w:val="002F79C6"/>
    <w:rsid w:val="002F7FC3"/>
    <w:rsid w:val="00300156"/>
    <w:rsid w:val="003004BB"/>
    <w:rsid w:val="00300964"/>
    <w:rsid w:val="00300B56"/>
    <w:rsid w:val="0030147C"/>
    <w:rsid w:val="003018F6"/>
    <w:rsid w:val="00302017"/>
    <w:rsid w:val="003023EF"/>
    <w:rsid w:val="003033E3"/>
    <w:rsid w:val="0030362F"/>
    <w:rsid w:val="003040C4"/>
    <w:rsid w:val="00304280"/>
    <w:rsid w:val="00304743"/>
    <w:rsid w:val="0030542F"/>
    <w:rsid w:val="00305753"/>
    <w:rsid w:val="00305A96"/>
    <w:rsid w:val="00305D28"/>
    <w:rsid w:val="00305F3C"/>
    <w:rsid w:val="00305F6F"/>
    <w:rsid w:val="00306563"/>
    <w:rsid w:val="00306AB0"/>
    <w:rsid w:val="003074F3"/>
    <w:rsid w:val="003076C6"/>
    <w:rsid w:val="00307A1D"/>
    <w:rsid w:val="00307B05"/>
    <w:rsid w:val="00307E0E"/>
    <w:rsid w:val="00310058"/>
    <w:rsid w:val="00310581"/>
    <w:rsid w:val="00310773"/>
    <w:rsid w:val="00310DFC"/>
    <w:rsid w:val="0031147B"/>
    <w:rsid w:val="0031173F"/>
    <w:rsid w:val="00311810"/>
    <w:rsid w:val="00311E89"/>
    <w:rsid w:val="00312265"/>
    <w:rsid w:val="00312E08"/>
    <w:rsid w:val="00313670"/>
    <w:rsid w:val="00313D0E"/>
    <w:rsid w:val="00314B8E"/>
    <w:rsid w:val="00314C2E"/>
    <w:rsid w:val="00315588"/>
    <w:rsid w:val="00316125"/>
    <w:rsid w:val="003161D3"/>
    <w:rsid w:val="00316425"/>
    <w:rsid w:val="003168D2"/>
    <w:rsid w:val="00316922"/>
    <w:rsid w:val="00316E81"/>
    <w:rsid w:val="003175DE"/>
    <w:rsid w:val="00317847"/>
    <w:rsid w:val="00320060"/>
    <w:rsid w:val="00320088"/>
    <w:rsid w:val="003204BB"/>
    <w:rsid w:val="00320FA6"/>
    <w:rsid w:val="00321B84"/>
    <w:rsid w:val="00321E9E"/>
    <w:rsid w:val="00321F3E"/>
    <w:rsid w:val="003227E6"/>
    <w:rsid w:val="00322BFA"/>
    <w:rsid w:val="00323005"/>
    <w:rsid w:val="00323338"/>
    <w:rsid w:val="003233EB"/>
    <w:rsid w:val="00323A97"/>
    <w:rsid w:val="00323C53"/>
    <w:rsid w:val="003247C2"/>
    <w:rsid w:val="00324B8E"/>
    <w:rsid w:val="00324DFE"/>
    <w:rsid w:val="00324ECE"/>
    <w:rsid w:val="00324FFA"/>
    <w:rsid w:val="00325078"/>
    <w:rsid w:val="0032555E"/>
    <w:rsid w:val="0032556F"/>
    <w:rsid w:val="00325895"/>
    <w:rsid w:val="00325BE7"/>
    <w:rsid w:val="00326892"/>
    <w:rsid w:val="00327402"/>
    <w:rsid w:val="003305CE"/>
    <w:rsid w:val="00330C3E"/>
    <w:rsid w:val="00330C6A"/>
    <w:rsid w:val="00331546"/>
    <w:rsid w:val="00331FE5"/>
    <w:rsid w:val="0033249E"/>
    <w:rsid w:val="0033266C"/>
    <w:rsid w:val="0033289C"/>
    <w:rsid w:val="00332904"/>
    <w:rsid w:val="00332DB9"/>
    <w:rsid w:val="00333344"/>
    <w:rsid w:val="003337DD"/>
    <w:rsid w:val="00333CB3"/>
    <w:rsid w:val="00334A05"/>
    <w:rsid w:val="00334ECA"/>
    <w:rsid w:val="00335959"/>
    <w:rsid w:val="00335FAE"/>
    <w:rsid w:val="0033668A"/>
    <w:rsid w:val="00337048"/>
    <w:rsid w:val="003371C9"/>
    <w:rsid w:val="003378CB"/>
    <w:rsid w:val="00340115"/>
    <w:rsid w:val="00341824"/>
    <w:rsid w:val="00341DD1"/>
    <w:rsid w:val="003428DA"/>
    <w:rsid w:val="00342C65"/>
    <w:rsid w:val="0034301B"/>
    <w:rsid w:val="00343688"/>
    <w:rsid w:val="00344351"/>
    <w:rsid w:val="00344658"/>
    <w:rsid w:val="00346000"/>
    <w:rsid w:val="00346070"/>
    <w:rsid w:val="003460C5"/>
    <w:rsid w:val="00346C9B"/>
    <w:rsid w:val="00346CFA"/>
    <w:rsid w:val="00346EBE"/>
    <w:rsid w:val="0034741F"/>
    <w:rsid w:val="00347967"/>
    <w:rsid w:val="003505C8"/>
    <w:rsid w:val="00350BFD"/>
    <w:rsid w:val="00350C94"/>
    <w:rsid w:val="003511A0"/>
    <w:rsid w:val="00351582"/>
    <w:rsid w:val="00351D5C"/>
    <w:rsid w:val="00352B8F"/>
    <w:rsid w:val="00353243"/>
    <w:rsid w:val="00353FE5"/>
    <w:rsid w:val="003547D2"/>
    <w:rsid w:val="00354852"/>
    <w:rsid w:val="00354892"/>
    <w:rsid w:val="00354DC0"/>
    <w:rsid w:val="00354F93"/>
    <w:rsid w:val="00356D2E"/>
    <w:rsid w:val="00357000"/>
    <w:rsid w:val="003602D1"/>
    <w:rsid w:val="00360649"/>
    <w:rsid w:val="0036084D"/>
    <w:rsid w:val="0036099D"/>
    <w:rsid w:val="00360A19"/>
    <w:rsid w:val="00360C1E"/>
    <w:rsid w:val="003619CA"/>
    <w:rsid w:val="00361FC4"/>
    <w:rsid w:val="0036230E"/>
    <w:rsid w:val="00362B21"/>
    <w:rsid w:val="00362F9A"/>
    <w:rsid w:val="003630F9"/>
    <w:rsid w:val="00363AA0"/>
    <w:rsid w:val="0036408B"/>
    <w:rsid w:val="003644A6"/>
    <w:rsid w:val="00364E99"/>
    <w:rsid w:val="0036591E"/>
    <w:rsid w:val="003660C3"/>
    <w:rsid w:val="00366A09"/>
    <w:rsid w:val="00367133"/>
    <w:rsid w:val="00367493"/>
    <w:rsid w:val="003674D6"/>
    <w:rsid w:val="00367652"/>
    <w:rsid w:val="00367DD4"/>
    <w:rsid w:val="00367F53"/>
    <w:rsid w:val="00370554"/>
    <w:rsid w:val="00370BB0"/>
    <w:rsid w:val="00371338"/>
    <w:rsid w:val="003718F6"/>
    <w:rsid w:val="003719E4"/>
    <w:rsid w:val="00371A4B"/>
    <w:rsid w:val="00371BAF"/>
    <w:rsid w:val="00371BCB"/>
    <w:rsid w:val="0037227C"/>
    <w:rsid w:val="003727A3"/>
    <w:rsid w:val="00372958"/>
    <w:rsid w:val="00372C81"/>
    <w:rsid w:val="00373412"/>
    <w:rsid w:val="00373491"/>
    <w:rsid w:val="00373C65"/>
    <w:rsid w:val="003744EB"/>
    <w:rsid w:val="00374AEB"/>
    <w:rsid w:val="00374D33"/>
    <w:rsid w:val="0037510A"/>
    <w:rsid w:val="003755FE"/>
    <w:rsid w:val="00376BAC"/>
    <w:rsid w:val="0037702A"/>
    <w:rsid w:val="003771B8"/>
    <w:rsid w:val="00377DC1"/>
    <w:rsid w:val="003800AC"/>
    <w:rsid w:val="00380BE3"/>
    <w:rsid w:val="00381580"/>
    <w:rsid w:val="00381ACD"/>
    <w:rsid w:val="00381FD2"/>
    <w:rsid w:val="0038203E"/>
    <w:rsid w:val="00382664"/>
    <w:rsid w:val="003834A0"/>
    <w:rsid w:val="003835AC"/>
    <w:rsid w:val="003838FE"/>
    <w:rsid w:val="003839BF"/>
    <w:rsid w:val="00385767"/>
    <w:rsid w:val="003857C1"/>
    <w:rsid w:val="00386358"/>
    <w:rsid w:val="0038665D"/>
    <w:rsid w:val="00386931"/>
    <w:rsid w:val="003870EF"/>
    <w:rsid w:val="003875CF"/>
    <w:rsid w:val="00387CFD"/>
    <w:rsid w:val="00390510"/>
    <w:rsid w:val="00390D39"/>
    <w:rsid w:val="00391A86"/>
    <w:rsid w:val="00392598"/>
    <w:rsid w:val="00392662"/>
    <w:rsid w:val="00393474"/>
    <w:rsid w:val="003938EF"/>
    <w:rsid w:val="00393B83"/>
    <w:rsid w:val="00393CF5"/>
    <w:rsid w:val="00393F10"/>
    <w:rsid w:val="00393F82"/>
    <w:rsid w:val="003943A2"/>
    <w:rsid w:val="00394925"/>
    <w:rsid w:val="003949ED"/>
    <w:rsid w:val="00395806"/>
    <w:rsid w:val="00395BDC"/>
    <w:rsid w:val="00395D2A"/>
    <w:rsid w:val="00396448"/>
    <w:rsid w:val="00397836"/>
    <w:rsid w:val="00397A21"/>
    <w:rsid w:val="003A00B7"/>
    <w:rsid w:val="003A05F5"/>
    <w:rsid w:val="003A0F0D"/>
    <w:rsid w:val="003A11DF"/>
    <w:rsid w:val="003A12B3"/>
    <w:rsid w:val="003A1B34"/>
    <w:rsid w:val="003A23A1"/>
    <w:rsid w:val="003A27F1"/>
    <w:rsid w:val="003A3256"/>
    <w:rsid w:val="003A435A"/>
    <w:rsid w:val="003A5239"/>
    <w:rsid w:val="003A6A56"/>
    <w:rsid w:val="003A72CD"/>
    <w:rsid w:val="003A7426"/>
    <w:rsid w:val="003A77AA"/>
    <w:rsid w:val="003A787B"/>
    <w:rsid w:val="003B00AF"/>
    <w:rsid w:val="003B066C"/>
    <w:rsid w:val="003B0C87"/>
    <w:rsid w:val="003B0C8B"/>
    <w:rsid w:val="003B18CC"/>
    <w:rsid w:val="003B21CF"/>
    <w:rsid w:val="003B39D1"/>
    <w:rsid w:val="003B4341"/>
    <w:rsid w:val="003B456F"/>
    <w:rsid w:val="003B4583"/>
    <w:rsid w:val="003B4813"/>
    <w:rsid w:val="003B4F10"/>
    <w:rsid w:val="003B56E7"/>
    <w:rsid w:val="003B5BD3"/>
    <w:rsid w:val="003B6155"/>
    <w:rsid w:val="003B69A6"/>
    <w:rsid w:val="003B6CF1"/>
    <w:rsid w:val="003B6D8C"/>
    <w:rsid w:val="003B7465"/>
    <w:rsid w:val="003B78CB"/>
    <w:rsid w:val="003B7BC2"/>
    <w:rsid w:val="003B7F4A"/>
    <w:rsid w:val="003C03A2"/>
    <w:rsid w:val="003C04A2"/>
    <w:rsid w:val="003C14D8"/>
    <w:rsid w:val="003C17B0"/>
    <w:rsid w:val="003C1876"/>
    <w:rsid w:val="003C202C"/>
    <w:rsid w:val="003C2229"/>
    <w:rsid w:val="003C2898"/>
    <w:rsid w:val="003C30A0"/>
    <w:rsid w:val="003C370B"/>
    <w:rsid w:val="003C4E77"/>
    <w:rsid w:val="003C5336"/>
    <w:rsid w:val="003C5C5C"/>
    <w:rsid w:val="003C5ECB"/>
    <w:rsid w:val="003C6496"/>
    <w:rsid w:val="003C6C9C"/>
    <w:rsid w:val="003C6F4C"/>
    <w:rsid w:val="003C70A4"/>
    <w:rsid w:val="003C72BA"/>
    <w:rsid w:val="003C75E2"/>
    <w:rsid w:val="003C7EE9"/>
    <w:rsid w:val="003D0795"/>
    <w:rsid w:val="003D0922"/>
    <w:rsid w:val="003D0E34"/>
    <w:rsid w:val="003D1BBE"/>
    <w:rsid w:val="003D1F70"/>
    <w:rsid w:val="003D3928"/>
    <w:rsid w:val="003D4443"/>
    <w:rsid w:val="003D57A6"/>
    <w:rsid w:val="003D5BE6"/>
    <w:rsid w:val="003D667B"/>
    <w:rsid w:val="003D6B01"/>
    <w:rsid w:val="003D78E5"/>
    <w:rsid w:val="003D7C37"/>
    <w:rsid w:val="003D7DFC"/>
    <w:rsid w:val="003E09F3"/>
    <w:rsid w:val="003E0B7F"/>
    <w:rsid w:val="003E13D6"/>
    <w:rsid w:val="003E1934"/>
    <w:rsid w:val="003E27A4"/>
    <w:rsid w:val="003E28D5"/>
    <w:rsid w:val="003E29C7"/>
    <w:rsid w:val="003E2CE7"/>
    <w:rsid w:val="003E3237"/>
    <w:rsid w:val="003E3623"/>
    <w:rsid w:val="003E39DC"/>
    <w:rsid w:val="003E3BE7"/>
    <w:rsid w:val="003E3C7D"/>
    <w:rsid w:val="003E4288"/>
    <w:rsid w:val="003E42A9"/>
    <w:rsid w:val="003E443D"/>
    <w:rsid w:val="003E46EF"/>
    <w:rsid w:val="003E4D9D"/>
    <w:rsid w:val="003E57DF"/>
    <w:rsid w:val="003E5FA7"/>
    <w:rsid w:val="003E632D"/>
    <w:rsid w:val="003E6457"/>
    <w:rsid w:val="003E6B48"/>
    <w:rsid w:val="003E6BAC"/>
    <w:rsid w:val="003E6CEE"/>
    <w:rsid w:val="003E70AC"/>
    <w:rsid w:val="003E737B"/>
    <w:rsid w:val="003F01D8"/>
    <w:rsid w:val="003F027C"/>
    <w:rsid w:val="003F04D6"/>
    <w:rsid w:val="003F07F0"/>
    <w:rsid w:val="003F0E38"/>
    <w:rsid w:val="003F0FE7"/>
    <w:rsid w:val="003F1672"/>
    <w:rsid w:val="003F1BD0"/>
    <w:rsid w:val="003F1DDA"/>
    <w:rsid w:val="003F1F86"/>
    <w:rsid w:val="003F22D6"/>
    <w:rsid w:val="003F2E6A"/>
    <w:rsid w:val="003F33E9"/>
    <w:rsid w:val="003F343D"/>
    <w:rsid w:val="003F3A87"/>
    <w:rsid w:val="003F4C5F"/>
    <w:rsid w:val="003F4D15"/>
    <w:rsid w:val="003F508D"/>
    <w:rsid w:val="003F5419"/>
    <w:rsid w:val="003F58DE"/>
    <w:rsid w:val="003F7E4C"/>
    <w:rsid w:val="00400523"/>
    <w:rsid w:val="00400787"/>
    <w:rsid w:val="004012A3"/>
    <w:rsid w:val="00401DBF"/>
    <w:rsid w:val="004025C0"/>
    <w:rsid w:val="004029A8"/>
    <w:rsid w:val="00402FB1"/>
    <w:rsid w:val="00403023"/>
    <w:rsid w:val="004037D9"/>
    <w:rsid w:val="0040390D"/>
    <w:rsid w:val="00403E26"/>
    <w:rsid w:val="00404132"/>
    <w:rsid w:val="004047C6"/>
    <w:rsid w:val="00404D4F"/>
    <w:rsid w:val="00404FFE"/>
    <w:rsid w:val="00405203"/>
    <w:rsid w:val="00405519"/>
    <w:rsid w:val="00405FF8"/>
    <w:rsid w:val="00407159"/>
    <w:rsid w:val="0040749D"/>
    <w:rsid w:val="004074AB"/>
    <w:rsid w:val="0040764C"/>
    <w:rsid w:val="0040775A"/>
    <w:rsid w:val="004077A6"/>
    <w:rsid w:val="00407ADC"/>
    <w:rsid w:val="00407C4A"/>
    <w:rsid w:val="00407D0F"/>
    <w:rsid w:val="004102CD"/>
    <w:rsid w:val="00410C43"/>
    <w:rsid w:val="00410DD0"/>
    <w:rsid w:val="00411385"/>
    <w:rsid w:val="00411C4C"/>
    <w:rsid w:val="00411E25"/>
    <w:rsid w:val="0041229C"/>
    <w:rsid w:val="0041295E"/>
    <w:rsid w:val="00412975"/>
    <w:rsid w:val="00412E0F"/>
    <w:rsid w:val="00412E1E"/>
    <w:rsid w:val="00412EBE"/>
    <w:rsid w:val="004138ED"/>
    <w:rsid w:val="00413D34"/>
    <w:rsid w:val="00414186"/>
    <w:rsid w:val="00414237"/>
    <w:rsid w:val="00414A8B"/>
    <w:rsid w:val="0041567C"/>
    <w:rsid w:val="004159A8"/>
    <w:rsid w:val="0041654E"/>
    <w:rsid w:val="0041681C"/>
    <w:rsid w:val="00416D95"/>
    <w:rsid w:val="0041717F"/>
    <w:rsid w:val="004178C9"/>
    <w:rsid w:val="00417933"/>
    <w:rsid w:val="00417C84"/>
    <w:rsid w:val="00417C8A"/>
    <w:rsid w:val="0042069A"/>
    <w:rsid w:val="00420863"/>
    <w:rsid w:val="00420C81"/>
    <w:rsid w:val="004212C4"/>
    <w:rsid w:val="0042142C"/>
    <w:rsid w:val="00421A18"/>
    <w:rsid w:val="00421B9D"/>
    <w:rsid w:val="00421EED"/>
    <w:rsid w:val="0042292A"/>
    <w:rsid w:val="00422B34"/>
    <w:rsid w:val="0042314D"/>
    <w:rsid w:val="004236CF"/>
    <w:rsid w:val="00423A46"/>
    <w:rsid w:val="00424119"/>
    <w:rsid w:val="00424443"/>
    <w:rsid w:val="004252DA"/>
    <w:rsid w:val="0042532F"/>
    <w:rsid w:val="0042564D"/>
    <w:rsid w:val="004258AA"/>
    <w:rsid w:val="00425A42"/>
    <w:rsid w:val="00426102"/>
    <w:rsid w:val="00426488"/>
    <w:rsid w:val="00426D30"/>
    <w:rsid w:val="00426E8C"/>
    <w:rsid w:val="0042709C"/>
    <w:rsid w:val="00427D37"/>
    <w:rsid w:val="00427EA1"/>
    <w:rsid w:val="004300A5"/>
    <w:rsid w:val="004305A9"/>
    <w:rsid w:val="004305BF"/>
    <w:rsid w:val="004308AA"/>
    <w:rsid w:val="004308B3"/>
    <w:rsid w:val="00431C87"/>
    <w:rsid w:val="004323AB"/>
    <w:rsid w:val="0043245C"/>
    <w:rsid w:val="004324CD"/>
    <w:rsid w:val="00432C1E"/>
    <w:rsid w:val="00432F64"/>
    <w:rsid w:val="00433C12"/>
    <w:rsid w:val="00433E03"/>
    <w:rsid w:val="004342C6"/>
    <w:rsid w:val="004344F1"/>
    <w:rsid w:val="00434542"/>
    <w:rsid w:val="00434858"/>
    <w:rsid w:val="004348D1"/>
    <w:rsid w:val="00434D6C"/>
    <w:rsid w:val="00434FED"/>
    <w:rsid w:val="0043508A"/>
    <w:rsid w:val="0043617A"/>
    <w:rsid w:val="00436627"/>
    <w:rsid w:val="0043662D"/>
    <w:rsid w:val="004366AF"/>
    <w:rsid w:val="004367BE"/>
    <w:rsid w:val="00436DA0"/>
    <w:rsid w:val="00437096"/>
    <w:rsid w:val="00437973"/>
    <w:rsid w:val="00437C7C"/>
    <w:rsid w:val="00440999"/>
    <w:rsid w:val="00442231"/>
    <w:rsid w:val="00442E4B"/>
    <w:rsid w:val="0044364A"/>
    <w:rsid w:val="0044394B"/>
    <w:rsid w:val="00443BF0"/>
    <w:rsid w:val="00444035"/>
    <w:rsid w:val="0044447F"/>
    <w:rsid w:val="00444573"/>
    <w:rsid w:val="004445E7"/>
    <w:rsid w:val="00444FAC"/>
    <w:rsid w:val="004459DC"/>
    <w:rsid w:val="004461AE"/>
    <w:rsid w:val="00446C12"/>
    <w:rsid w:val="00446F0A"/>
    <w:rsid w:val="00447B33"/>
    <w:rsid w:val="00447FE1"/>
    <w:rsid w:val="00450448"/>
    <w:rsid w:val="004507CC"/>
    <w:rsid w:val="004508C9"/>
    <w:rsid w:val="00451022"/>
    <w:rsid w:val="00451613"/>
    <w:rsid w:val="00452189"/>
    <w:rsid w:val="004533B6"/>
    <w:rsid w:val="00453B7F"/>
    <w:rsid w:val="00453F03"/>
    <w:rsid w:val="00453FC7"/>
    <w:rsid w:val="004540F5"/>
    <w:rsid w:val="00456089"/>
    <w:rsid w:val="004561CE"/>
    <w:rsid w:val="00456A4B"/>
    <w:rsid w:val="00460F60"/>
    <w:rsid w:val="00461093"/>
    <w:rsid w:val="0046182B"/>
    <w:rsid w:val="0046195E"/>
    <w:rsid w:val="00461F33"/>
    <w:rsid w:val="00462591"/>
    <w:rsid w:val="00464400"/>
    <w:rsid w:val="004651AA"/>
    <w:rsid w:val="00465C10"/>
    <w:rsid w:val="00466151"/>
    <w:rsid w:val="0046743B"/>
    <w:rsid w:val="004674B3"/>
    <w:rsid w:val="00470486"/>
    <w:rsid w:val="0047063C"/>
    <w:rsid w:val="00470EF9"/>
    <w:rsid w:val="00471700"/>
    <w:rsid w:val="00471BD9"/>
    <w:rsid w:val="00471C3B"/>
    <w:rsid w:val="00471FDF"/>
    <w:rsid w:val="00472079"/>
    <w:rsid w:val="00472AD8"/>
    <w:rsid w:val="00472C37"/>
    <w:rsid w:val="0047301A"/>
    <w:rsid w:val="004735E2"/>
    <w:rsid w:val="0047376C"/>
    <w:rsid w:val="004738E9"/>
    <w:rsid w:val="0047394C"/>
    <w:rsid w:val="00473B56"/>
    <w:rsid w:val="00473DD2"/>
    <w:rsid w:val="00474579"/>
    <w:rsid w:val="00475062"/>
    <w:rsid w:val="0047634B"/>
    <w:rsid w:val="0047670A"/>
    <w:rsid w:val="0047727E"/>
    <w:rsid w:val="00477325"/>
    <w:rsid w:val="0047768B"/>
    <w:rsid w:val="00477DA5"/>
    <w:rsid w:val="00480436"/>
    <w:rsid w:val="00480FB8"/>
    <w:rsid w:val="00481444"/>
    <w:rsid w:val="00481754"/>
    <w:rsid w:val="0048182F"/>
    <w:rsid w:val="004822DE"/>
    <w:rsid w:val="00482A84"/>
    <w:rsid w:val="00482AF1"/>
    <w:rsid w:val="00482E13"/>
    <w:rsid w:val="004835C3"/>
    <w:rsid w:val="00483AC9"/>
    <w:rsid w:val="00483DBF"/>
    <w:rsid w:val="00484491"/>
    <w:rsid w:val="00485A36"/>
    <w:rsid w:val="004861B0"/>
    <w:rsid w:val="004865D9"/>
    <w:rsid w:val="00486774"/>
    <w:rsid w:val="00486AFB"/>
    <w:rsid w:val="00486E98"/>
    <w:rsid w:val="0048737A"/>
    <w:rsid w:val="0048743A"/>
    <w:rsid w:val="00487A92"/>
    <w:rsid w:val="004901FA"/>
    <w:rsid w:val="004902FD"/>
    <w:rsid w:val="00490327"/>
    <w:rsid w:val="0049046C"/>
    <w:rsid w:val="004909AE"/>
    <w:rsid w:val="00491267"/>
    <w:rsid w:val="004914F5"/>
    <w:rsid w:val="004916A8"/>
    <w:rsid w:val="00492781"/>
    <w:rsid w:val="00492911"/>
    <w:rsid w:val="00493036"/>
    <w:rsid w:val="0049330B"/>
    <w:rsid w:val="004933C0"/>
    <w:rsid w:val="00493CA2"/>
    <w:rsid w:val="00493DDF"/>
    <w:rsid w:val="00494422"/>
    <w:rsid w:val="0049484B"/>
    <w:rsid w:val="00494ABC"/>
    <w:rsid w:val="00495298"/>
    <w:rsid w:val="00495F4B"/>
    <w:rsid w:val="00496607"/>
    <w:rsid w:val="004966A7"/>
    <w:rsid w:val="0049705D"/>
    <w:rsid w:val="00497229"/>
    <w:rsid w:val="004975BE"/>
    <w:rsid w:val="00497878"/>
    <w:rsid w:val="0049796A"/>
    <w:rsid w:val="004A0793"/>
    <w:rsid w:val="004A167B"/>
    <w:rsid w:val="004A19C4"/>
    <w:rsid w:val="004A275D"/>
    <w:rsid w:val="004A2A53"/>
    <w:rsid w:val="004A30DB"/>
    <w:rsid w:val="004A3310"/>
    <w:rsid w:val="004A3748"/>
    <w:rsid w:val="004A3AC1"/>
    <w:rsid w:val="004A41A6"/>
    <w:rsid w:val="004A49E8"/>
    <w:rsid w:val="004A4A2F"/>
    <w:rsid w:val="004A4BBA"/>
    <w:rsid w:val="004A4CAE"/>
    <w:rsid w:val="004A4D10"/>
    <w:rsid w:val="004A4F82"/>
    <w:rsid w:val="004A51CC"/>
    <w:rsid w:val="004A5274"/>
    <w:rsid w:val="004A5C1B"/>
    <w:rsid w:val="004A5FBB"/>
    <w:rsid w:val="004A60CB"/>
    <w:rsid w:val="004A6AB3"/>
    <w:rsid w:val="004A78DD"/>
    <w:rsid w:val="004A79E6"/>
    <w:rsid w:val="004B08A0"/>
    <w:rsid w:val="004B0A15"/>
    <w:rsid w:val="004B0D58"/>
    <w:rsid w:val="004B31C0"/>
    <w:rsid w:val="004B3885"/>
    <w:rsid w:val="004B3907"/>
    <w:rsid w:val="004B41D4"/>
    <w:rsid w:val="004B45E2"/>
    <w:rsid w:val="004B470F"/>
    <w:rsid w:val="004B5344"/>
    <w:rsid w:val="004B571B"/>
    <w:rsid w:val="004B5B49"/>
    <w:rsid w:val="004B64D6"/>
    <w:rsid w:val="004B6BB1"/>
    <w:rsid w:val="004B70EE"/>
    <w:rsid w:val="004B72E3"/>
    <w:rsid w:val="004B7DEF"/>
    <w:rsid w:val="004C0549"/>
    <w:rsid w:val="004C0777"/>
    <w:rsid w:val="004C0951"/>
    <w:rsid w:val="004C09FB"/>
    <w:rsid w:val="004C0C53"/>
    <w:rsid w:val="004C0F3B"/>
    <w:rsid w:val="004C106B"/>
    <w:rsid w:val="004C1F3A"/>
    <w:rsid w:val="004C2088"/>
    <w:rsid w:val="004C2DDC"/>
    <w:rsid w:val="004C2F9E"/>
    <w:rsid w:val="004C32A3"/>
    <w:rsid w:val="004C39CA"/>
    <w:rsid w:val="004C3BD1"/>
    <w:rsid w:val="004C5C6C"/>
    <w:rsid w:val="004C61E1"/>
    <w:rsid w:val="004C6D68"/>
    <w:rsid w:val="004C6F5C"/>
    <w:rsid w:val="004C70AB"/>
    <w:rsid w:val="004D078F"/>
    <w:rsid w:val="004D1079"/>
    <w:rsid w:val="004D1147"/>
    <w:rsid w:val="004D16C1"/>
    <w:rsid w:val="004D176A"/>
    <w:rsid w:val="004D1A53"/>
    <w:rsid w:val="004D2495"/>
    <w:rsid w:val="004D2641"/>
    <w:rsid w:val="004D288A"/>
    <w:rsid w:val="004D2B67"/>
    <w:rsid w:val="004D338A"/>
    <w:rsid w:val="004D359A"/>
    <w:rsid w:val="004D4622"/>
    <w:rsid w:val="004D4FE4"/>
    <w:rsid w:val="004D5598"/>
    <w:rsid w:val="004D5E49"/>
    <w:rsid w:val="004D6038"/>
    <w:rsid w:val="004D67EA"/>
    <w:rsid w:val="004D6A73"/>
    <w:rsid w:val="004D6F85"/>
    <w:rsid w:val="004D7A89"/>
    <w:rsid w:val="004E104F"/>
    <w:rsid w:val="004E186D"/>
    <w:rsid w:val="004E1F71"/>
    <w:rsid w:val="004E20E6"/>
    <w:rsid w:val="004E27D3"/>
    <w:rsid w:val="004E38E5"/>
    <w:rsid w:val="004E3A9C"/>
    <w:rsid w:val="004E3D15"/>
    <w:rsid w:val="004E4139"/>
    <w:rsid w:val="004E49FF"/>
    <w:rsid w:val="004E4B0D"/>
    <w:rsid w:val="004E5CAD"/>
    <w:rsid w:val="004E6AB1"/>
    <w:rsid w:val="004E787A"/>
    <w:rsid w:val="004E7D81"/>
    <w:rsid w:val="004F0CC0"/>
    <w:rsid w:val="004F11C0"/>
    <w:rsid w:val="004F13F5"/>
    <w:rsid w:val="004F1967"/>
    <w:rsid w:val="004F29CE"/>
    <w:rsid w:val="004F2B3E"/>
    <w:rsid w:val="004F2BDF"/>
    <w:rsid w:val="004F4B3A"/>
    <w:rsid w:val="004F4D44"/>
    <w:rsid w:val="004F4F0C"/>
    <w:rsid w:val="004F4FFC"/>
    <w:rsid w:val="004F524E"/>
    <w:rsid w:val="004F5BCC"/>
    <w:rsid w:val="004F5FEF"/>
    <w:rsid w:val="004F60E1"/>
    <w:rsid w:val="004F6CF8"/>
    <w:rsid w:val="004F7427"/>
    <w:rsid w:val="004F753A"/>
    <w:rsid w:val="004F7799"/>
    <w:rsid w:val="004F78EE"/>
    <w:rsid w:val="004F7AEB"/>
    <w:rsid w:val="005000AB"/>
    <w:rsid w:val="00500517"/>
    <w:rsid w:val="005008A3"/>
    <w:rsid w:val="00500BF1"/>
    <w:rsid w:val="00501BA1"/>
    <w:rsid w:val="00501C6E"/>
    <w:rsid w:val="0050264A"/>
    <w:rsid w:val="005026EB"/>
    <w:rsid w:val="0050299E"/>
    <w:rsid w:val="00503553"/>
    <w:rsid w:val="0050408E"/>
    <w:rsid w:val="00504584"/>
    <w:rsid w:val="0050472F"/>
    <w:rsid w:val="00504930"/>
    <w:rsid w:val="00504AB6"/>
    <w:rsid w:val="00504E41"/>
    <w:rsid w:val="00505DB9"/>
    <w:rsid w:val="00505E0C"/>
    <w:rsid w:val="00505F66"/>
    <w:rsid w:val="00506F12"/>
    <w:rsid w:val="0051015F"/>
    <w:rsid w:val="0051085E"/>
    <w:rsid w:val="005115BB"/>
    <w:rsid w:val="005116E7"/>
    <w:rsid w:val="00511706"/>
    <w:rsid w:val="005124E9"/>
    <w:rsid w:val="005135F6"/>
    <w:rsid w:val="00514E40"/>
    <w:rsid w:val="00514F45"/>
    <w:rsid w:val="00515304"/>
    <w:rsid w:val="0051623A"/>
    <w:rsid w:val="0051683D"/>
    <w:rsid w:val="005168B7"/>
    <w:rsid w:val="00521459"/>
    <w:rsid w:val="00522D32"/>
    <w:rsid w:val="00522F7F"/>
    <w:rsid w:val="005233BA"/>
    <w:rsid w:val="00523A3E"/>
    <w:rsid w:val="00524141"/>
    <w:rsid w:val="00524890"/>
    <w:rsid w:val="00524B13"/>
    <w:rsid w:val="00524E64"/>
    <w:rsid w:val="005258F3"/>
    <w:rsid w:val="005261E9"/>
    <w:rsid w:val="00526833"/>
    <w:rsid w:val="00526F67"/>
    <w:rsid w:val="00526FAC"/>
    <w:rsid w:val="0052781E"/>
    <w:rsid w:val="005302F6"/>
    <w:rsid w:val="00530812"/>
    <w:rsid w:val="00530DA3"/>
    <w:rsid w:val="00531205"/>
    <w:rsid w:val="005329B1"/>
    <w:rsid w:val="005335DD"/>
    <w:rsid w:val="00533759"/>
    <w:rsid w:val="00533F35"/>
    <w:rsid w:val="0053409B"/>
    <w:rsid w:val="005340DF"/>
    <w:rsid w:val="00534774"/>
    <w:rsid w:val="00534970"/>
    <w:rsid w:val="00535AC2"/>
    <w:rsid w:val="00535B8A"/>
    <w:rsid w:val="00535FC6"/>
    <w:rsid w:val="00536AC8"/>
    <w:rsid w:val="00536B5C"/>
    <w:rsid w:val="00536D8A"/>
    <w:rsid w:val="00536DAE"/>
    <w:rsid w:val="00536E1B"/>
    <w:rsid w:val="00536FE7"/>
    <w:rsid w:val="0053735B"/>
    <w:rsid w:val="005377AB"/>
    <w:rsid w:val="00537C0B"/>
    <w:rsid w:val="00537D41"/>
    <w:rsid w:val="0054000C"/>
    <w:rsid w:val="00540AFF"/>
    <w:rsid w:val="00540C8C"/>
    <w:rsid w:val="00540F5E"/>
    <w:rsid w:val="00541A92"/>
    <w:rsid w:val="00541BF6"/>
    <w:rsid w:val="00541E60"/>
    <w:rsid w:val="00542302"/>
    <w:rsid w:val="00542D4E"/>
    <w:rsid w:val="00542D96"/>
    <w:rsid w:val="005434D1"/>
    <w:rsid w:val="0054356B"/>
    <w:rsid w:val="00543873"/>
    <w:rsid w:val="00543B14"/>
    <w:rsid w:val="00543D0F"/>
    <w:rsid w:val="005446BF"/>
    <w:rsid w:val="005448CC"/>
    <w:rsid w:val="00545079"/>
    <w:rsid w:val="005454E2"/>
    <w:rsid w:val="005461F4"/>
    <w:rsid w:val="005462CB"/>
    <w:rsid w:val="0054648F"/>
    <w:rsid w:val="0054665C"/>
    <w:rsid w:val="005466C8"/>
    <w:rsid w:val="00546713"/>
    <w:rsid w:val="00546B1B"/>
    <w:rsid w:val="00546EE4"/>
    <w:rsid w:val="005470E9"/>
    <w:rsid w:val="00547746"/>
    <w:rsid w:val="00547E08"/>
    <w:rsid w:val="00547E0E"/>
    <w:rsid w:val="00547F9E"/>
    <w:rsid w:val="00550CD6"/>
    <w:rsid w:val="00550EF1"/>
    <w:rsid w:val="005512FD"/>
    <w:rsid w:val="00551747"/>
    <w:rsid w:val="005520C6"/>
    <w:rsid w:val="00552560"/>
    <w:rsid w:val="005529B0"/>
    <w:rsid w:val="00552D8C"/>
    <w:rsid w:val="00553469"/>
    <w:rsid w:val="005538EC"/>
    <w:rsid w:val="00553C36"/>
    <w:rsid w:val="005542EA"/>
    <w:rsid w:val="00554C81"/>
    <w:rsid w:val="00554FEE"/>
    <w:rsid w:val="005557A5"/>
    <w:rsid w:val="00555CF3"/>
    <w:rsid w:val="005562C8"/>
    <w:rsid w:val="00556E7F"/>
    <w:rsid w:val="00557CAE"/>
    <w:rsid w:val="0056084F"/>
    <w:rsid w:val="00561467"/>
    <w:rsid w:val="00561B0B"/>
    <w:rsid w:val="00561D0B"/>
    <w:rsid w:val="00561EDF"/>
    <w:rsid w:val="005621B9"/>
    <w:rsid w:val="0056258F"/>
    <w:rsid w:val="005635A0"/>
    <w:rsid w:val="00563BDF"/>
    <w:rsid w:val="00563E43"/>
    <w:rsid w:val="0056446D"/>
    <w:rsid w:val="00564BED"/>
    <w:rsid w:val="005650E7"/>
    <w:rsid w:val="00567033"/>
    <w:rsid w:val="0057085E"/>
    <w:rsid w:val="00570977"/>
    <w:rsid w:val="00570B95"/>
    <w:rsid w:val="00571586"/>
    <w:rsid w:val="0057173A"/>
    <w:rsid w:val="00571DFE"/>
    <w:rsid w:val="00572184"/>
    <w:rsid w:val="00572244"/>
    <w:rsid w:val="00572EE4"/>
    <w:rsid w:val="00572FFA"/>
    <w:rsid w:val="005732B4"/>
    <w:rsid w:val="005732ED"/>
    <w:rsid w:val="0057340E"/>
    <w:rsid w:val="00573BAE"/>
    <w:rsid w:val="00573C95"/>
    <w:rsid w:val="0057433D"/>
    <w:rsid w:val="005744F0"/>
    <w:rsid w:val="0057454C"/>
    <w:rsid w:val="00575043"/>
    <w:rsid w:val="0057515D"/>
    <w:rsid w:val="00575A0C"/>
    <w:rsid w:val="0058119F"/>
    <w:rsid w:val="00581A23"/>
    <w:rsid w:val="00581CA3"/>
    <w:rsid w:val="00583755"/>
    <w:rsid w:val="00583C8E"/>
    <w:rsid w:val="00584CD9"/>
    <w:rsid w:val="00585598"/>
    <w:rsid w:val="00585FF1"/>
    <w:rsid w:val="005860CF"/>
    <w:rsid w:val="0058625C"/>
    <w:rsid w:val="0058689C"/>
    <w:rsid w:val="005872D7"/>
    <w:rsid w:val="005872D9"/>
    <w:rsid w:val="00587753"/>
    <w:rsid w:val="00587C30"/>
    <w:rsid w:val="00590057"/>
    <w:rsid w:val="0059019D"/>
    <w:rsid w:val="00590EDD"/>
    <w:rsid w:val="0059139A"/>
    <w:rsid w:val="00591416"/>
    <w:rsid w:val="005920F8"/>
    <w:rsid w:val="00592193"/>
    <w:rsid w:val="005925D3"/>
    <w:rsid w:val="00592C6A"/>
    <w:rsid w:val="005931C9"/>
    <w:rsid w:val="00594E67"/>
    <w:rsid w:val="0059598C"/>
    <w:rsid w:val="00595BB9"/>
    <w:rsid w:val="005967B6"/>
    <w:rsid w:val="00596A82"/>
    <w:rsid w:val="00596AD9"/>
    <w:rsid w:val="00597392"/>
    <w:rsid w:val="00597B92"/>
    <w:rsid w:val="005A0875"/>
    <w:rsid w:val="005A1029"/>
    <w:rsid w:val="005A2873"/>
    <w:rsid w:val="005A29EC"/>
    <w:rsid w:val="005A2DE5"/>
    <w:rsid w:val="005A2FB1"/>
    <w:rsid w:val="005A3032"/>
    <w:rsid w:val="005A4036"/>
    <w:rsid w:val="005A48F8"/>
    <w:rsid w:val="005A4C60"/>
    <w:rsid w:val="005A4E8D"/>
    <w:rsid w:val="005A5A6B"/>
    <w:rsid w:val="005A5E82"/>
    <w:rsid w:val="005A5FF0"/>
    <w:rsid w:val="005A651F"/>
    <w:rsid w:val="005A6872"/>
    <w:rsid w:val="005A7656"/>
    <w:rsid w:val="005A7894"/>
    <w:rsid w:val="005A7A60"/>
    <w:rsid w:val="005A7AE9"/>
    <w:rsid w:val="005A7DA3"/>
    <w:rsid w:val="005B04E3"/>
    <w:rsid w:val="005B04E6"/>
    <w:rsid w:val="005B06E7"/>
    <w:rsid w:val="005B0A77"/>
    <w:rsid w:val="005B0EA8"/>
    <w:rsid w:val="005B1EA6"/>
    <w:rsid w:val="005B1FB1"/>
    <w:rsid w:val="005B2106"/>
    <w:rsid w:val="005B22FE"/>
    <w:rsid w:val="005B343A"/>
    <w:rsid w:val="005B3AD9"/>
    <w:rsid w:val="005B4296"/>
    <w:rsid w:val="005B4D97"/>
    <w:rsid w:val="005B528E"/>
    <w:rsid w:val="005B5663"/>
    <w:rsid w:val="005B5F10"/>
    <w:rsid w:val="005B5F21"/>
    <w:rsid w:val="005B63B2"/>
    <w:rsid w:val="005B693F"/>
    <w:rsid w:val="005B740F"/>
    <w:rsid w:val="005B780E"/>
    <w:rsid w:val="005C0332"/>
    <w:rsid w:val="005C12E7"/>
    <w:rsid w:val="005C1D15"/>
    <w:rsid w:val="005C3A7C"/>
    <w:rsid w:val="005C409B"/>
    <w:rsid w:val="005C48DF"/>
    <w:rsid w:val="005C4B23"/>
    <w:rsid w:val="005C50FC"/>
    <w:rsid w:val="005C524D"/>
    <w:rsid w:val="005C556F"/>
    <w:rsid w:val="005C5ACE"/>
    <w:rsid w:val="005C6358"/>
    <w:rsid w:val="005C73F0"/>
    <w:rsid w:val="005C740D"/>
    <w:rsid w:val="005C760C"/>
    <w:rsid w:val="005C799F"/>
    <w:rsid w:val="005D013D"/>
    <w:rsid w:val="005D0A4A"/>
    <w:rsid w:val="005D1364"/>
    <w:rsid w:val="005D218F"/>
    <w:rsid w:val="005D2291"/>
    <w:rsid w:val="005D29F5"/>
    <w:rsid w:val="005D2DC0"/>
    <w:rsid w:val="005D2E1D"/>
    <w:rsid w:val="005D3814"/>
    <w:rsid w:val="005D39A1"/>
    <w:rsid w:val="005D3AB3"/>
    <w:rsid w:val="005D3EB5"/>
    <w:rsid w:val="005D4048"/>
    <w:rsid w:val="005D5123"/>
    <w:rsid w:val="005D5C87"/>
    <w:rsid w:val="005D64C7"/>
    <w:rsid w:val="005D6758"/>
    <w:rsid w:val="005D6DBE"/>
    <w:rsid w:val="005D7269"/>
    <w:rsid w:val="005D7412"/>
    <w:rsid w:val="005D7FB7"/>
    <w:rsid w:val="005E0115"/>
    <w:rsid w:val="005E1C89"/>
    <w:rsid w:val="005E216B"/>
    <w:rsid w:val="005E37D7"/>
    <w:rsid w:val="005E3C43"/>
    <w:rsid w:val="005E3D55"/>
    <w:rsid w:val="005E47CA"/>
    <w:rsid w:val="005E5070"/>
    <w:rsid w:val="005E59AA"/>
    <w:rsid w:val="005E6691"/>
    <w:rsid w:val="005E6795"/>
    <w:rsid w:val="005E700E"/>
    <w:rsid w:val="005E70AC"/>
    <w:rsid w:val="005E7109"/>
    <w:rsid w:val="005E765A"/>
    <w:rsid w:val="005E7EA6"/>
    <w:rsid w:val="005F0BE5"/>
    <w:rsid w:val="005F0DF6"/>
    <w:rsid w:val="005F15F1"/>
    <w:rsid w:val="005F1B91"/>
    <w:rsid w:val="005F2326"/>
    <w:rsid w:val="005F2329"/>
    <w:rsid w:val="005F2D82"/>
    <w:rsid w:val="005F2DC2"/>
    <w:rsid w:val="005F2E2F"/>
    <w:rsid w:val="005F3B55"/>
    <w:rsid w:val="005F4625"/>
    <w:rsid w:val="005F4664"/>
    <w:rsid w:val="005F4AAE"/>
    <w:rsid w:val="005F51EB"/>
    <w:rsid w:val="005F60B5"/>
    <w:rsid w:val="005F6AC2"/>
    <w:rsid w:val="005F71F5"/>
    <w:rsid w:val="005F7A13"/>
    <w:rsid w:val="00600269"/>
    <w:rsid w:val="00600377"/>
    <w:rsid w:val="00600689"/>
    <w:rsid w:val="00600FA8"/>
    <w:rsid w:val="0060125A"/>
    <w:rsid w:val="0060188A"/>
    <w:rsid w:val="006019A8"/>
    <w:rsid w:val="00601AA0"/>
    <w:rsid w:val="00601AE7"/>
    <w:rsid w:val="00602AAA"/>
    <w:rsid w:val="006030BC"/>
    <w:rsid w:val="00603323"/>
    <w:rsid w:val="006033E8"/>
    <w:rsid w:val="00603488"/>
    <w:rsid w:val="00604191"/>
    <w:rsid w:val="006048DA"/>
    <w:rsid w:val="00606434"/>
    <w:rsid w:val="006064C5"/>
    <w:rsid w:val="006105F8"/>
    <w:rsid w:val="006117E0"/>
    <w:rsid w:val="00611E82"/>
    <w:rsid w:val="00612666"/>
    <w:rsid w:val="00613701"/>
    <w:rsid w:val="006137C5"/>
    <w:rsid w:val="0061440B"/>
    <w:rsid w:val="00615340"/>
    <w:rsid w:val="006157AC"/>
    <w:rsid w:val="00615CF4"/>
    <w:rsid w:val="00615D26"/>
    <w:rsid w:val="00616026"/>
    <w:rsid w:val="006165AB"/>
    <w:rsid w:val="00617279"/>
    <w:rsid w:val="006173A6"/>
    <w:rsid w:val="00617449"/>
    <w:rsid w:val="00617F1A"/>
    <w:rsid w:val="006211E5"/>
    <w:rsid w:val="00621ACE"/>
    <w:rsid w:val="00621C01"/>
    <w:rsid w:val="00621C78"/>
    <w:rsid w:val="00621EEA"/>
    <w:rsid w:val="006221B9"/>
    <w:rsid w:val="0062223D"/>
    <w:rsid w:val="00622CA7"/>
    <w:rsid w:val="00623161"/>
    <w:rsid w:val="00623546"/>
    <w:rsid w:val="006235B7"/>
    <w:rsid w:val="00623783"/>
    <w:rsid w:val="00623C52"/>
    <w:rsid w:val="00623D47"/>
    <w:rsid w:val="006241AA"/>
    <w:rsid w:val="00624776"/>
    <w:rsid w:val="00625031"/>
    <w:rsid w:val="0062524D"/>
    <w:rsid w:val="006255F1"/>
    <w:rsid w:val="00626232"/>
    <w:rsid w:val="00626B7A"/>
    <w:rsid w:val="006270C7"/>
    <w:rsid w:val="00630525"/>
    <w:rsid w:val="00630979"/>
    <w:rsid w:val="0063123F"/>
    <w:rsid w:val="00631569"/>
    <w:rsid w:val="00631863"/>
    <w:rsid w:val="00631EEC"/>
    <w:rsid w:val="006320EE"/>
    <w:rsid w:val="00632295"/>
    <w:rsid w:val="006324E2"/>
    <w:rsid w:val="00632ADB"/>
    <w:rsid w:val="00632FE2"/>
    <w:rsid w:val="00633361"/>
    <w:rsid w:val="00633DCF"/>
    <w:rsid w:val="00634156"/>
    <w:rsid w:val="006341BE"/>
    <w:rsid w:val="006356EF"/>
    <w:rsid w:val="00635773"/>
    <w:rsid w:val="00635F02"/>
    <w:rsid w:val="0063643E"/>
    <w:rsid w:val="00636883"/>
    <w:rsid w:val="00636A13"/>
    <w:rsid w:val="00637DFF"/>
    <w:rsid w:val="00637EBB"/>
    <w:rsid w:val="00637F9A"/>
    <w:rsid w:val="006407A2"/>
    <w:rsid w:val="00641562"/>
    <w:rsid w:val="00641959"/>
    <w:rsid w:val="00641B1C"/>
    <w:rsid w:val="00641BFD"/>
    <w:rsid w:val="00641CF9"/>
    <w:rsid w:val="00641EC1"/>
    <w:rsid w:val="00642EB8"/>
    <w:rsid w:val="006436DB"/>
    <w:rsid w:val="006443EA"/>
    <w:rsid w:val="006446B7"/>
    <w:rsid w:val="0064520A"/>
    <w:rsid w:val="006452DA"/>
    <w:rsid w:val="00645350"/>
    <w:rsid w:val="00645ABC"/>
    <w:rsid w:val="00646582"/>
    <w:rsid w:val="00647E3E"/>
    <w:rsid w:val="006501A9"/>
    <w:rsid w:val="006501AC"/>
    <w:rsid w:val="006506F3"/>
    <w:rsid w:val="006509F5"/>
    <w:rsid w:val="0065144F"/>
    <w:rsid w:val="00651633"/>
    <w:rsid w:val="00651943"/>
    <w:rsid w:val="006520DA"/>
    <w:rsid w:val="006524B9"/>
    <w:rsid w:val="00652C71"/>
    <w:rsid w:val="00653433"/>
    <w:rsid w:val="00653578"/>
    <w:rsid w:val="0065390E"/>
    <w:rsid w:val="00653B73"/>
    <w:rsid w:val="00653BCE"/>
    <w:rsid w:val="00653F3A"/>
    <w:rsid w:val="006543C7"/>
    <w:rsid w:val="00654BBA"/>
    <w:rsid w:val="00655964"/>
    <w:rsid w:val="006560FC"/>
    <w:rsid w:val="00656507"/>
    <w:rsid w:val="00656AC4"/>
    <w:rsid w:val="00656C25"/>
    <w:rsid w:val="00656E51"/>
    <w:rsid w:val="006573B8"/>
    <w:rsid w:val="0065798D"/>
    <w:rsid w:val="00657BB0"/>
    <w:rsid w:val="00657D45"/>
    <w:rsid w:val="00660184"/>
    <w:rsid w:val="00660709"/>
    <w:rsid w:val="006611C8"/>
    <w:rsid w:val="00661669"/>
    <w:rsid w:val="00662413"/>
    <w:rsid w:val="0066270E"/>
    <w:rsid w:val="0066290A"/>
    <w:rsid w:val="00662A51"/>
    <w:rsid w:val="00662C19"/>
    <w:rsid w:val="00662EB9"/>
    <w:rsid w:val="00663E4D"/>
    <w:rsid w:val="00663F7D"/>
    <w:rsid w:val="0066445D"/>
    <w:rsid w:val="006646E2"/>
    <w:rsid w:val="006649BD"/>
    <w:rsid w:val="00665CC9"/>
    <w:rsid w:val="006663C7"/>
    <w:rsid w:val="00666542"/>
    <w:rsid w:val="0066719E"/>
    <w:rsid w:val="0066780C"/>
    <w:rsid w:val="00667B5B"/>
    <w:rsid w:val="0067034D"/>
    <w:rsid w:val="006706AF"/>
    <w:rsid w:val="006709B2"/>
    <w:rsid w:val="006711A1"/>
    <w:rsid w:val="00671599"/>
    <w:rsid w:val="0067165A"/>
    <w:rsid w:val="00671D98"/>
    <w:rsid w:val="00672002"/>
    <w:rsid w:val="00672058"/>
    <w:rsid w:val="006723F1"/>
    <w:rsid w:val="006724DC"/>
    <w:rsid w:val="00673066"/>
    <w:rsid w:val="0067309F"/>
    <w:rsid w:val="006731AF"/>
    <w:rsid w:val="00673386"/>
    <w:rsid w:val="00673A5E"/>
    <w:rsid w:val="00673C19"/>
    <w:rsid w:val="006741E8"/>
    <w:rsid w:val="00674557"/>
    <w:rsid w:val="00674F5B"/>
    <w:rsid w:val="00675144"/>
    <w:rsid w:val="00675153"/>
    <w:rsid w:val="00675219"/>
    <w:rsid w:val="00675231"/>
    <w:rsid w:val="006752C6"/>
    <w:rsid w:val="006755B9"/>
    <w:rsid w:val="00675C2D"/>
    <w:rsid w:val="00675D8A"/>
    <w:rsid w:val="00675F6F"/>
    <w:rsid w:val="006760E3"/>
    <w:rsid w:val="00676C1F"/>
    <w:rsid w:val="00677326"/>
    <w:rsid w:val="006773A1"/>
    <w:rsid w:val="0068036B"/>
    <w:rsid w:val="00680AE7"/>
    <w:rsid w:val="00680BD8"/>
    <w:rsid w:val="0068199C"/>
    <w:rsid w:val="00681AED"/>
    <w:rsid w:val="00681EAE"/>
    <w:rsid w:val="00682C1E"/>
    <w:rsid w:val="00682EC8"/>
    <w:rsid w:val="006843CB"/>
    <w:rsid w:val="006844B3"/>
    <w:rsid w:val="00684A09"/>
    <w:rsid w:val="00684AED"/>
    <w:rsid w:val="00684C91"/>
    <w:rsid w:val="00684C9E"/>
    <w:rsid w:val="0068633B"/>
    <w:rsid w:val="006865C8"/>
    <w:rsid w:val="0068718C"/>
    <w:rsid w:val="006875BA"/>
    <w:rsid w:val="00687BD2"/>
    <w:rsid w:val="00690853"/>
    <w:rsid w:val="00690DB4"/>
    <w:rsid w:val="00690EE3"/>
    <w:rsid w:val="00691112"/>
    <w:rsid w:val="00691801"/>
    <w:rsid w:val="0069191B"/>
    <w:rsid w:val="00692378"/>
    <w:rsid w:val="006923C9"/>
    <w:rsid w:val="00692B99"/>
    <w:rsid w:val="0069351A"/>
    <w:rsid w:val="00693657"/>
    <w:rsid w:val="0069496B"/>
    <w:rsid w:val="00694EC5"/>
    <w:rsid w:val="00695607"/>
    <w:rsid w:val="00696110"/>
    <w:rsid w:val="00696B54"/>
    <w:rsid w:val="006970B3"/>
    <w:rsid w:val="006976DB"/>
    <w:rsid w:val="006A0A5D"/>
    <w:rsid w:val="006A0A68"/>
    <w:rsid w:val="006A0DD9"/>
    <w:rsid w:val="006A1411"/>
    <w:rsid w:val="006A1F76"/>
    <w:rsid w:val="006A260A"/>
    <w:rsid w:val="006A2A36"/>
    <w:rsid w:val="006A2FE3"/>
    <w:rsid w:val="006A3870"/>
    <w:rsid w:val="006A45E1"/>
    <w:rsid w:val="006A5A16"/>
    <w:rsid w:val="006A6262"/>
    <w:rsid w:val="006A6B74"/>
    <w:rsid w:val="006A6D0B"/>
    <w:rsid w:val="006A705D"/>
    <w:rsid w:val="006A7438"/>
    <w:rsid w:val="006A74E5"/>
    <w:rsid w:val="006A771A"/>
    <w:rsid w:val="006A7B89"/>
    <w:rsid w:val="006B0FEC"/>
    <w:rsid w:val="006B132A"/>
    <w:rsid w:val="006B13E9"/>
    <w:rsid w:val="006B19C2"/>
    <w:rsid w:val="006B1C43"/>
    <w:rsid w:val="006B23AD"/>
    <w:rsid w:val="006B28BE"/>
    <w:rsid w:val="006B2B39"/>
    <w:rsid w:val="006B37EF"/>
    <w:rsid w:val="006B3CBE"/>
    <w:rsid w:val="006B3F4D"/>
    <w:rsid w:val="006B4131"/>
    <w:rsid w:val="006B4C95"/>
    <w:rsid w:val="006B55BE"/>
    <w:rsid w:val="006B582A"/>
    <w:rsid w:val="006B5DC8"/>
    <w:rsid w:val="006B6DDB"/>
    <w:rsid w:val="006B7132"/>
    <w:rsid w:val="006B7A88"/>
    <w:rsid w:val="006C01C5"/>
    <w:rsid w:val="006C0369"/>
    <w:rsid w:val="006C095A"/>
    <w:rsid w:val="006C0F17"/>
    <w:rsid w:val="006C1BCF"/>
    <w:rsid w:val="006C1EF8"/>
    <w:rsid w:val="006C22C0"/>
    <w:rsid w:val="006C22D6"/>
    <w:rsid w:val="006C24AA"/>
    <w:rsid w:val="006C38C8"/>
    <w:rsid w:val="006C3BD2"/>
    <w:rsid w:val="006C411A"/>
    <w:rsid w:val="006C4162"/>
    <w:rsid w:val="006C441E"/>
    <w:rsid w:val="006C447E"/>
    <w:rsid w:val="006C49E0"/>
    <w:rsid w:val="006C4CE1"/>
    <w:rsid w:val="006C5341"/>
    <w:rsid w:val="006C57DD"/>
    <w:rsid w:val="006C5905"/>
    <w:rsid w:val="006C5C4E"/>
    <w:rsid w:val="006C5CF3"/>
    <w:rsid w:val="006C61C7"/>
    <w:rsid w:val="006C623E"/>
    <w:rsid w:val="006C62DC"/>
    <w:rsid w:val="006C6F5E"/>
    <w:rsid w:val="006C70C4"/>
    <w:rsid w:val="006C727B"/>
    <w:rsid w:val="006C79B0"/>
    <w:rsid w:val="006D0100"/>
    <w:rsid w:val="006D0C5F"/>
    <w:rsid w:val="006D0E98"/>
    <w:rsid w:val="006D123E"/>
    <w:rsid w:val="006D1508"/>
    <w:rsid w:val="006D16F6"/>
    <w:rsid w:val="006D17F6"/>
    <w:rsid w:val="006D19A8"/>
    <w:rsid w:val="006D1D7B"/>
    <w:rsid w:val="006D20E6"/>
    <w:rsid w:val="006D2C00"/>
    <w:rsid w:val="006D3B44"/>
    <w:rsid w:val="006D3DF5"/>
    <w:rsid w:val="006D44B4"/>
    <w:rsid w:val="006D4C13"/>
    <w:rsid w:val="006D5573"/>
    <w:rsid w:val="006D6286"/>
    <w:rsid w:val="006D6341"/>
    <w:rsid w:val="006D6865"/>
    <w:rsid w:val="006D7161"/>
    <w:rsid w:val="006D75D1"/>
    <w:rsid w:val="006D7B37"/>
    <w:rsid w:val="006E0677"/>
    <w:rsid w:val="006E0870"/>
    <w:rsid w:val="006E0BCF"/>
    <w:rsid w:val="006E0DC6"/>
    <w:rsid w:val="006E0E61"/>
    <w:rsid w:val="006E200F"/>
    <w:rsid w:val="006E2A00"/>
    <w:rsid w:val="006E2B1A"/>
    <w:rsid w:val="006E320F"/>
    <w:rsid w:val="006E441A"/>
    <w:rsid w:val="006E4821"/>
    <w:rsid w:val="006E4FCA"/>
    <w:rsid w:val="006E543C"/>
    <w:rsid w:val="006E5CB7"/>
    <w:rsid w:val="006E6514"/>
    <w:rsid w:val="006E659A"/>
    <w:rsid w:val="006E67EE"/>
    <w:rsid w:val="006E7EC8"/>
    <w:rsid w:val="006F0510"/>
    <w:rsid w:val="006F05BD"/>
    <w:rsid w:val="006F0F8C"/>
    <w:rsid w:val="006F12CE"/>
    <w:rsid w:val="006F1E59"/>
    <w:rsid w:val="006F209C"/>
    <w:rsid w:val="006F2283"/>
    <w:rsid w:val="006F245F"/>
    <w:rsid w:val="006F2969"/>
    <w:rsid w:val="006F464A"/>
    <w:rsid w:val="006F4DAB"/>
    <w:rsid w:val="006F50F7"/>
    <w:rsid w:val="006F58B6"/>
    <w:rsid w:val="006F5CCF"/>
    <w:rsid w:val="006F626F"/>
    <w:rsid w:val="006F69C1"/>
    <w:rsid w:val="006F6E7E"/>
    <w:rsid w:val="006F6FB4"/>
    <w:rsid w:val="006F713D"/>
    <w:rsid w:val="006F717E"/>
    <w:rsid w:val="006F72BD"/>
    <w:rsid w:val="006F7381"/>
    <w:rsid w:val="006F79FB"/>
    <w:rsid w:val="006F7D07"/>
    <w:rsid w:val="007000FA"/>
    <w:rsid w:val="007003D9"/>
    <w:rsid w:val="007003F2"/>
    <w:rsid w:val="00700587"/>
    <w:rsid w:val="00700F99"/>
    <w:rsid w:val="00702247"/>
    <w:rsid w:val="00703BF4"/>
    <w:rsid w:val="00703F14"/>
    <w:rsid w:val="0070416A"/>
    <w:rsid w:val="007046B4"/>
    <w:rsid w:val="007049FD"/>
    <w:rsid w:val="00706703"/>
    <w:rsid w:val="00706907"/>
    <w:rsid w:val="00706CE9"/>
    <w:rsid w:val="00706D26"/>
    <w:rsid w:val="00707278"/>
    <w:rsid w:val="00707D41"/>
    <w:rsid w:val="00710226"/>
    <w:rsid w:val="00710236"/>
    <w:rsid w:val="00710D24"/>
    <w:rsid w:val="00710F06"/>
    <w:rsid w:val="007112CC"/>
    <w:rsid w:val="00711B0B"/>
    <w:rsid w:val="00711C69"/>
    <w:rsid w:val="00711F27"/>
    <w:rsid w:val="00711F5A"/>
    <w:rsid w:val="00712E53"/>
    <w:rsid w:val="00713D45"/>
    <w:rsid w:val="00713E8F"/>
    <w:rsid w:val="00714625"/>
    <w:rsid w:val="00714B7A"/>
    <w:rsid w:val="0071563F"/>
    <w:rsid w:val="0071571C"/>
    <w:rsid w:val="00716527"/>
    <w:rsid w:val="007165E3"/>
    <w:rsid w:val="007167E2"/>
    <w:rsid w:val="00717223"/>
    <w:rsid w:val="007172D5"/>
    <w:rsid w:val="00717582"/>
    <w:rsid w:val="00717ADF"/>
    <w:rsid w:val="00717D1E"/>
    <w:rsid w:val="00717DFD"/>
    <w:rsid w:val="0072118B"/>
    <w:rsid w:val="0072141B"/>
    <w:rsid w:val="00721A59"/>
    <w:rsid w:val="00721B42"/>
    <w:rsid w:val="00721D05"/>
    <w:rsid w:val="007221D1"/>
    <w:rsid w:val="0072304C"/>
    <w:rsid w:val="007230D1"/>
    <w:rsid w:val="007235E4"/>
    <w:rsid w:val="0072467C"/>
    <w:rsid w:val="00724B18"/>
    <w:rsid w:val="00724F4A"/>
    <w:rsid w:val="00726956"/>
    <w:rsid w:val="00726AF6"/>
    <w:rsid w:val="00727705"/>
    <w:rsid w:val="00727DBB"/>
    <w:rsid w:val="007300A9"/>
    <w:rsid w:val="00730802"/>
    <w:rsid w:val="00730B33"/>
    <w:rsid w:val="00730BFA"/>
    <w:rsid w:val="00730FF2"/>
    <w:rsid w:val="00731D0C"/>
    <w:rsid w:val="007325FE"/>
    <w:rsid w:val="007329AF"/>
    <w:rsid w:val="00733694"/>
    <w:rsid w:val="00734338"/>
    <w:rsid w:val="00734D12"/>
    <w:rsid w:val="00735AF5"/>
    <w:rsid w:val="007368C4"/>
    <w:rsid w:val="00736DBE"/>
    <w:rsid w:val="00736F10"/>
    <w:rsid w:val="00737D7E"/>
    <w:rsid w:val="00737F7B"/>
    <w:rsid w:val="00737FCD"/>
    <w:rsid w:val="007404B4"/>
    <w:rsid w:val="00740571"/>
    <w:rsid w:val="007408A1"/>
    <w:rsid w:val="00740BC1"/>
    <w:rsid w:val="00741059"/>
    <w:rsid w:val="007422F2"/>
    <w:rsid w:val="00742363"/>
    <w:rsid w:val="00742487"/>
    <w:rsid w:val="007438AB"/>
    <w:rsid w:val="00743F46"/>
    <w:rsid w:val="00744983"/>
    <w:rsid w:val="00744E32"/>
    <w:rsid w:val="00744FD7"/>
    <w:rsid w:val="007453FA"/>
    <w:rsid w:val="00745702"/>
    <w:rsid w:val="00745E40"/>
    <w:rsid w:val="0074609B"/>
    <w:rsid w:val="00746240"/>
    <w:rsid w:val="0074672A"/>
    <w:rsid w:val="00746B34"/>
    <w:rsid w:val="0074728C"/>
    <w:rsid w:val="00747365"/>
    <w:rsid w:val="007473A6"/>
    <w:rsid w:val="00747A4A"/>
    <w:rsid w:val="00747D25"/>
    <w:rsid w:val="00750124"/>
    <w:rsid w:val="00750282"/>
    <w:rsid w:val="00750D3D"/>
    <w:rsid w:val="0075101B"/>
    <w:rsid w:val="00751598"/>
    <w:rsid w:val="007526A1"/>
    <w:rsid w:val="00752DB9"/>
    <w:rsid w:val="00752E46"/>
    <w:rsid w:val="007530C0"/>
    <w:rsid w:val="0075413D"/>
    <w:rsid w:val="007551B3"/>
    <w:rsid w:val="007551C6"/>
    <w:rsid w:val="0075541A"/>
    <w:rsid w:val="00755F06"/>
    <w:rsid w:val="00756078"/>
    <w:rsid w:val="007561BD"/>
    <w:rsid w:val="007561C5"/>
    <w:rsid w:val="00756513"/>
    <w:rsid w:val="00756D42"/>
    <w:rsid w:val="0075749D"/>
    <w:rsid w:val="007578C0"/>
    <w:rsid w:val="00757A48"/>
    <w:rsid w:val="00757E4B"/>
    <w:rsid w:val="00760702"/>
    <w:rsid w:val="0076077D"/>
    <w:rsid w:val="0076117F"/>
    <w:rsid w:val="00761DDF"/>
    <w:rsid w:val="0076264E"/>
    <w:rsid w:val="00762B24"/>
    <w:rsid w:val="00763358"/>
    <w:rsid w:val="00763DED"/>
    <w:rsid w:val="00763F88"/>
    <w:rsid w:val="00763FC4"/>
    <w:rsid w:val="00764AB3"/>
    <w:rsid w:val="00764CE9"/>
    <w:rsid w:val="00764D84"/>
    <w:rsid w:val="00764EA3"/>
    <w:rsid w:val="00765353"/>
    <w:rsid w:val="007658C2"/>
    <w:rsid w:val="00765C63"/>
    <w:rsid w:val="0076603E"/>
    <w:rsid w:val="007661A9"/>
    <w:rsid w:val="00766C99"/>
    <w:rsid w:val="00766F65"/>
    <w:rsid w:val="007704B0"/>
    <w:rsid w:val="007718DC"/>
    <w:rsid w:val="0077275B"/>
    <w:rsid w:val="007758D5"/>
    <w:rsid w:val="00775970"/>
    <w:rsid w:val="00775D0B"/>
    <w:rsid w:val="007761F6"/>
    <w:rsid w:val="0077663C"/>
    <w:rsid w:val="00776D50"/>
    <w:rsid w:val="00776FF5"/>
    <w:rsid w:val="00777365"/>
    <w:rsid w:val="007777EE"/>
    <w:rsid w:val="0077780B"/>
    <w:rsid w:val="0078060B"/>
    <w:rsid w:val="00780DC4"/>
    <w:rsid w:val="00782844"/>
    <w:rsid w:val="00782A62"/>
    <w:rsid w:val="00782EBF"/>
    <w:rsid w:val="00782FDA"/>
    <w:rsid w:val="00783465"/>
    <w:rsid w:val="007842C7"/>
    <w:rsid w:val="00784701"/>
    <w:rsid w:val="00784764"/>
    <w:rsid w:val="00784B2C"/>
    <w:rsid w:val="007850B2"/>
    <w:rsid w:val="0078533C"/>
    <w:rsid w:val="0078559D"/>
    <w:rsid w:val="00785F33"/>
    <w:rsid w:val="00787147"/>
    <w:rsid w:val="0078773E"/>
    <w:rsid w:val="00787810"/>
    <w:rsid w:val="00787F2E"/>
    <w:rsid w:val="007901B3"/>
    <w:rsid w:val="007904BA"/>
    <w:rsid w:val="0079081A"/>
    <w:rsid w:val="00790909"/>
    <w:rsid w:val="00790A12"/>
    <w:rsid w:val="00790BC4"/>
    <w:rsid w:val="00791212"/>
    <w:rsid w:val="0079122A"/>
    <w:rsid w:val="00791D8A"/>
    <w:rsid w:val="00791DBE"/>
    <w:rsid w:val="00792568"/>
    <w:rsid w:val="00792C8B"/>
    <w:rsid w:val="00793E7F"/>
    <w:rsid w:val="00793F30"/>
    <w:rsid w:val="007945F0"/>
    <w:rsid w:val="00794661"/>
    <w:rsid w:val="00794A4F"/>
    <w:rsid w:val="00796E0C"/>
    <w:rsid w:val="007973BF"/>
    <w:rsid w:val="007979B2"/>
    <w:rsid w:val="00797DB4"/>
    <w:rsid w:val="007A0EEF"/>
    <w:rsid w:val="007A10FC"/>
    <w:rsid w:val="007A2DC7"/>
    <w:rsid w:val="007A2E3E"/>
    <w:rsid w:val="007A3993"/>
    <w:rsid w:val="007A452C"/>
    <w:rsid w:val="007A5161"/>
    <w:rsid w:val="007A5331"/>
    <w:rsid w:val="007A5379"/>
    <w:rsid w:val="007A6333"/>
    <w:rsid w:val="007A6698"/>
    <w:rsid w:val="007A70AF"/>
    <w:rsid w:val="007B0051"/>
    <w:rsid w:val="007B23BC"/>
    <w:rsid w:val="007B24B0"/>
    <w:rsid w:val="007B27A7"/>
    <w:rsid w:val="007B3356"/>
    <w:rsid w:val="007B33E4"/>
    <w:rsid w:val="007B38FA"/>
    <w:rsid w:val="007B40BB"/>
    <w:rsid w:val="007B4406"/>
    <w:rsid w:val="007B4407"/>
    <w:rsid w:val="007B4D27"/>
    <w:rsid w:val="007B4F51"/>
    <w:rsid w:val="007B544D"/>
    <w:rsid w:val="007B5618"/>
    <w:rsid w:val="007B592E"/>
    <w:rsid w:val="007B68D8"/>
    <w:rsid w:val="007B6D80"/>
    <w:rsid w:val="007B6E39"/>
    <w:rsid w:val="007B7591"/>
    <w:rsid w:val="007B7F5F"/>
    <w:rsid w:val="007C00F8"/>
    <w:rsid w:val="007C0477"/>
    <w:rsid w:val="007C04FC"/>
    <w:rsid w:val="007C0661"/>
    <w:rsid w:val="007C19BD"/>
    <w:rsid w:val="007C1A6B"/>
    <w:rsid w:val="007C207E"/>
    <w:rsid w:val="007C2A06"/>
    <w:rsid w:val="007C2CC5"/>
    <w:rsid w:val="007C2EF9"/>
    <w:rsid w:val="007C2F45"/>
    <w:rsid w:val="007C3409"/>
    <w:rsid w:val="007C4092"/>
    <w:rsid w:val="007C48CF"/>
    <w:rsid w:val="007C4F06"/>
    <w:rsid w:val="007C5CBF"/>
    <w:rsid w:val="007C64C7"/>
    <w:rsid w:val="007C64FF"/>
    <w:rsid w:val="007C6559"/>
    <w:rsid w:val="007C672A"/>
    <w:rsid w:val="007C683D"/>
    <w:rsid w:val="007C6DA8"/>
    <w:rsid w:val="007C6EF0"/>
    <w:rsid w:val="007C7895"/>
    <w:rsid w:val="007C7BD2"/>
    <w:rsid w:val="007D082B"/>
    <w:rsid w:val="007D09F8"/>
    <w:rsid w:val="007D147D"/>
    <w:rsid w:val="007D1BB2"/>
    <w:rsid w:val="007D227F"/>
    <w:rsid w:val="007D244D"/>
    <w:rsid w:val="007D25B8"/>
    <w:rsid w:val="007D2719"/>
    <w:rsid w:val="007D27E9"/>
    <w:rsid w:val="007D28F6"/>
    <w:rsid w:val="007D33FD"/>
    <w:rsid w:val="007D37A8"/>
    <w:rsid w:val="007D39F4"/>
    <w:rsid w:val="007D422A"/>
    <w:rsid w:val="007D43B9"/>
    <w:rsid w:val="007D4693"/>
    <w:rsid w:val="007D5248"/>
    <w:rsid w:val="007D5743"/>
    <w:rsid w:val="007D662F"/>
    <w:rsid w:val="007D66A4"/>
    <w:rsid w:val="007D66F3"/>
    <w:rsid w:val="007D7694"/>
    <w:rsid w:val="007E0117"/>
    <w:rsid w:val="007E0743"/>
    <w:rsid w:val="007E11CE"/>
    <w:rsid w:val="007E1325"/>
    <w:rsid w:val="007E1551"/>
    <w:rsid w:val="007E159B"/>
    <w:rsid w:val="007E15B5"/>
    <w:rsid w:val="007E1638"/>
    <w:rsid w:val="007E16C8"/>
    <w:rsid w:val="007E1B1D"/>
    <w:rsid w:val="007E1DAF"/>
    <w:rsid w:val="007E20BC"/>
    <w:rsid w:val="007E2285"/>
    <w:rsid w:val="007E23E6"/>
    <w:rsid w:val="007E24C9"/>
    <w:rsid w:val="007E28FF"/>
    <w:rsid w:val="007E2E22"/>
    <w:rsid w:val="007E31F1"/>
    <w:rsid w:val="007E3648"/>
    <w:rsid w:val="007E3749"/>
    <w:rsid w:val="007E377A"/>
    <w:rsid w:val="007E3A95"/>
    <w:rsid w:val="007E3D7F"/>
    <w:rsid w:val="007E48A8"/>
    <w:rsid w:val="007E4E3D"/>
    <w:rsid w:val="007E57A3"/>
    <w:rsid w:val="007E5B19"/>
    <w:rsid w:val="007E5DC4"/>
    <w:rsid w:val="007E6345"/>
    <w:rsid w:val="007E6F97"/>
    <w:rsid w:val="007E70E2"/>
    <w:rsid w:val="007E7A54"/>
    <w:rsid w:val="007E7B56"/>
    <w:rsid w:val="007F0434"/>
    <w:rsid w:val="007F05FD"/>
    <w:rsid w:val="007F08F4"/>
    <w:rsid w:val="007F178E"/>
    <w:rsid w:val="007F187F"/>
    <w:rsid w:val="007F1952"/>
    <w:rsid w:val="007F2100"/>
    <w:rsid w:val="007F27E9"/>
    <w:rsid w:val="007F34C2"/>
    <w:rsid w:val="007F43D0"/>
    <w:rsid w:val="007F495D"/>
    <w:rsid w:val="007F5069"/>
    <w:rsid w:val="007F574B"/>
    <w:rsid w:val="007F5A71"/>
    <w:rsid w:val="007F7523"/>
    <w:rsid w:val="008005B3"/>
    <w:rsid w:val="0080068D"/>
    <w:rsid w:val="008008F9"/>
    <w:rsid w:val="00801845"/>
    <w:rsid w:val="00801971"/>
    <w:rsid w:val="00801C28"/>
    <w:rsid w:val="00801E9D"/>
    <w:rsid w:val="00801F17"/>
    <w:rsid w:val="008027E7"/>
    <w:rsid w:val="00804382"/>
    <w:rsid w:val="008059CD"/>
    <w:rsid w:val="00805C19"/>
    <w:rsid w:val="008062F2"/>
    <w:rsid w:val="008067D2"/>
    <w:rsid w:val="00806807"/>
    <w:rsid w:val="00806C2E"/>
    <w:rsid w:val="00806F9E"/>
    <w:rsid w:val="00807074"/>
    <w:rsid w:val="00807487"/>
    <w:rsid w:val="00807723"/>
    <w:rsid w:val="008077F8"/>
    <w:rsid w:val="00807DB1"/>
    <w:rsid w:val="008100DB"/>
    <w:rsid w:val="0081014C"/>
    <w:rsid w:val="00810461"/>
    <w:rsid w:val="00810632"/>
    <w:rsid w:val="00812597"/>
    <w:rsid w:val="00812BF2"/>
    <w:rsid w:val="00812CBF"/>
    <w:rsid w:val="00813253"/>
    <w:rsid w:val="00813ED0"/>
    <w:rsid w:val="008149E0"/>
    <w:rsid w:val="008157C2"/>
    <w:rsid w:val="008158B8"/>
    <w:rsid w:val="008169FC"/>
    <w:rsid w:val="00816DB3"/>
    <w:rsid w:val="00817196"/>
    <w:rsid w:val="0081778A"/>
    <w:rsid w:val="00817C5D"/>
    <w:rsid w:val="00820109"/>
    <w:rsid w:val="00820917"/>
    <w:rsid w:val="008210B6"/>
    <w:rsid w:val="00821944"/>
    <w:rsid w:val="00822C9A"/>
    <w:rsid w:val="008236A2"/>
    <w:rsid w:val="00823F11"/>
    <w:rsid w:val="00824321"/>
    <w:rsid w:val="0082489A"/>
    <w:rsid w:val="00824BF6"/>
    <w:rsid w:val="0082512B"/>
    <w:rsid w:val="00825E9D"/>
    <w:rsid w:val="0082618A"/>
    <w:rsid w:val="008261E5"/>
    <w:rsid w:val="00826565"/>
    <w:rsid w:val="008265BF"/>
    <w:rsid w:val="00826746"/>
    <w:rsid w:val="00827118"/>
    <w:rsid w:val="0082740F"/>
    <w:rsid w:val="00827B7A"/>
    <w:rsid w:val="00827B7B"/>
    <w:rsid w:val="00827EDA"/>
    <w:rsid w:val="00827FC0"/>
    <w:rsid w:val="0083003B"/>
    <w:rsid w:val="008305E6"/>
    <w:rsid w:val="00830604"/>
    <w:rsid w:val="0083071B"/>
    <w:rsid w:val="00830A57"/>
    <w:rsid w:val="00830C20"/>
    <w:rsid w:val="00831074"/>
    <w:rsid w:val="00831168"/>
    <w:rsid w:val="00832197"/>
    <w:rsid w:val="00832269"/>
    <w:rsid w:val="00832A3E"/>
    <w:rsid w:val="00832CC0"/>
    <w:rsid w:val="0083333C"/>
    <w:rsid w:val="00833813"/>
    <w:rsid w:val="00833A6B"/>
    <w:rsid w:val="00833F28"/>
    <w:rsid w:val="00834E7C"/>
    <w:rsid w:val="008357C5"/>
    <w:rsid w:val="00835FD9"/>
    <w:rsid w:val="008365D8"/>
    <w:rsid w:val="00836A70"/>
    <w:rsid w:val="008378CA"/>
    <w:rsid w:val="00837B4B"/>
    <w:rsid w:val="00837EF8"/>
    <w:rsid w:val="00840240"/>
    <w:rsid w:val="008402D0"/>
    <w:rsid w:val="00841C1F"/>
    <w:rsid w:val="00842243"/>
    <w:rsid w:val="00842AAA"/>
    <w:rsid w:val="00842BCC"/>
    <w:rsid w:val="008436DD"/>
    <w:rsid w:val="00843714"/>
    <w:rsid w:val="00843F3F"/>
    <w:rsid w:val="00844251"/>
    <w:rsid w:val="0084468F"/>
    <w:rsid w:val="008449C7"/>
    <w:rsid w:val="0084548C"/>
    <w:rsid w:val="0084564D"/>
    <w:rsid w:val="008456A7"/>
    <w:rsid w:val="00845E32"/>
    <w:rsid w:val="00846FCE"/>
    <w:rsid w:val="00847A0E"/>
    <w:rsid w:val="00847E56"/>
    <w:rsid w:val="008502DA"/>
    <w:rsid w:val="00850CFB"/>
    <w:rsid w:val="0085181A"/>
    <w:rsid w:val="00851962"/>
    <w:rsid w:val="00852BD3"/>
    <w:rsid w:val="00854257"/>
    <w:rsid w:val="00854B85"/>
    <w:rsid w:val="00854DDE"/>
    <w:rsid w:val="00855790"/>
    <w:rsid w:val="00855C4D"/>
    <w:rsid w:val="0085626E"/>
    <w:rsid w:val="008573CD"/>
    <w:rsid w:val="00857556"/>
    <w:rsid w:val="008603C1"/>
    <w:rsid w:val="008606DB"/>
    <w:rsid w:val="00860F3E"/>
    <w:rsid w:val="008611CD"/>
    <w:rsid w:val="0086198E"/>
    <w:rsid w:val="00862121"/>
    <w:rsid w:val="0086273D"/>
    <w:rsid w:val="00862D87"/>
    <w:rsid w:val="0086330D"/>
    <w:rsid w:val="00863CEA"/>
    <w:rsid w:val="00863E97"/>
    <w:rsid w:val="008642B7"/>
    <w:rsid w:val="0086457A"/>
    <w:rsid w:val="008648A6"/>
    <w:rsid w:val="008649F3"/>
    <w:rsid w:val="00864C68"/>
    <w:rsid w:val="00865B5D"/>
    <w:rsid w:val="00865CA8"/>
    <w:rsid w:val="00865E40"/>
    <w:rsid w:val="00865F4E"/>
    <w:rsid w:val="00865FF4"/>
    <w:rsid w:val="0086639F"/>
    <w:rsid w:val="00866C33"/>
    <w:rsid w:val="0086798E"/>
    <w:rsid w:val="00867AF8"/>
    <w:rsid w:val="008701E4"/>
    <w:rsid w:val="00870DFB"/>
    <w:rsid w:val="00871117"/>
    <w:rsid w:val="00871242"/>
    <w:rsid w:val="00871DA1"/>
    <w:rsid w:val="00871F16"/>
    <w:rsid w:val="008725C3"/>
    <w:rsid w:val="00872D4C"/>
    <w:rsid w:val="00872DB0"/>
    <w:rsid w:val="00873667"/>
    <w:rsid w:val="008747B6"/>
    <w:rsid w:val="00874837"/>
    <w:rsid w:val="00874FD2"/>
    <w:rsid w:val="00875130"/>
    <w:rsid w:val="00875F4A"/>
    <w:rsid w:val="00876F25"/>
    <w:rsid w:val="00877006"/>
    <w:rsid w:val="0087720E"/>
    <w:rsid w:val="008800E3"/>
    <w:rsid w:val="00880FF4"/>
    <w:rsid w:val="00881091"/>
    <w:rsid w:val="008813CF"/>
    <w:rsid w:val="00881950"/>
    <w:rsid w:val="0088286C"/>
    <w:rsid w:val="008829A3"/>
    <w:rsid w:val="00882EF6"/>
    <w:rsid w:val="0088309F"/>
    <w:rsid w:val="00883224"/>
    <w:rsid w:val="00883C21"/>
    <w:rsid w:val="00884719"/>
    <w:rsid w:val="0088498B"/>
    <w:rsid w:val="00885321"/>
    <w:rsid w:val="0088556C"/>
    <w:rsid w:val="0088559F"/>
    <w:rsid w:val="00885972"/>
    <w:rsid w:val="00885C9A"/>
    <w:rsid w:val="00885F67"/>
    <w:rsid w:val="00885F6E"/>
    <w:rsid w:val="00886B53"/>
    <w:rsid w:val="00886F42"/>
    <w:rsid w:val="00887145"/>
    <w:rsid w:val="00887302"/>
    <w:rsid w:val="00887773"/>
    <w:rsid w:val="00887D09"/>
    <w:rsid w:val="0089023F"/>
    <w:rsid w:val="00891297"/>
    <w:rsid w:val="00891487"/>
    <w:rsid w:val="00891945"/>
    <w:rsid w:val="00891C62"/>
    <w:rsid w:val="00892515"/>
    <w:rsid w:val="00893C08"/>
    <w:rsid w:val="00893EE4"/>
    <w:rsid w:val="0089451B"/>
    <w:rsid w:val="00894F70"/>
    <w:rsid w:val="00895468"/>
    <w:rsid w:val="00895974"/>
    <w:rsid w:val="008970E2"/>
    <w:rsid w:val="00897287"/>
    <w:rsid w:val="008974AD"/>
    <w:rsid w:val="0089752F"/>
    <w:rsid w:val="00897A83"/>
    <w:rsid w:val="008A0A94"/>
    <w:rsid w:val="008A1525"/>
    <w:rsid w:val="008A16FA"/>
    <w:rsid w:val="008A1855"/>
    <w:rsid w:val="008A1FB7"/>
    <w:rsid w:val="008A2349"/>
    <w:rsid w:val="008A278F"/>
    <w:rsid w:val="008A2ACE"/>
    <w:rsid w:val="008A3981"/>
    <w:rsid w:val="008A412B"/>
    <w:rsid w:val="008A46E6"/>
    <w:rsid w:val="008A47E9"/>
    <w:rsid w:val="008A4AE5"/>
    <w:rsid w:val="008A50DF"/>
    <w:rsid w:val="008A55A1"/>
    <w:rsid w:val="008A5619"/>
    <w:rsid w:val="008A6A99"/>
    <w:rsid w:val="008A6E86"/>
    <w:rsid w:val="008A7A1D"/>
    <w:rsid w:val="008A7B93"/>
    <w:rsid w:val="008A7F22"/>
    <w:rsid w:val="008B03F7"/>
    <w:rsid w:val="008B0436"/>
    <w:rsid w:val="008B13EC"/>
    <w:rsid w:val="008B18DC"/>
    <w:rsid w:val="008B193B"/>
    <w:rsid w:val="008B1C9C"/>
    <w:rsid w:val="008B1DA7"/>
    <w:rsid w:val="008B2250"/>
    <w:rsid w:val="008B27C3"/>
    <w:rsid w:val="008B29BA"/>
    <w:rsid w:val="008B2B6B"/>
    <w:rsid w:val="008B2DBD"/>
    <w:rsid w:val="008B40BB"/>
    <w:rsid w:val="008B4206"/>
    <w:rsid w:val="008B5039"/>
    <w:rsid w:val="008B552F"/>
    <w:rsid w:val="008B5CB8"/>
    <w:rsid w:val="008B5F42"/>
    <w:rsid w:val="008B6150"/>
    <w:rsid w:val="008B6354"/>
    <w:rsid w:val="008B6472"/>
    <w:rsid w:val="008B66E7"/>
    <w:rsid w:val="008B6744"/>
    <w:rsid w:val="008B6F67"/>
    <w:rsid w:val="008B7571"/>
    <w:rsid w:val="008B768E"/>
    <w:rsid w:val="008C0718"/>
    <w:rsid w:val="008C072F"/>
    <w:rsid w:val="008C0C15"/>
    <w:rsid w:val="008C1807"/>
    <w:rsid w:val="008C1EF6"/>
    <w:rsid w:val="008C3225"/>
    <w:rsid w:val="008C4055"/>
    <w:rsid w:val="008C4785"/>
    <w:rsid w:val="008C5356"/>
    <w:rsid w:val="008C5490"/>
    <w:rsid w:val="008C5D1B"/>
    <w:rsid w:val="008C5D85"/>
    <w:rsid w:val="008C7F4D"/>
    <w:rsid w:val="008D00D8"/>
    <w:rsid w:val="008D09E2"/>
    <w:rsid w:val="008D14F6"/>
    <w:rsid w:val="008D2929"/>
    <w:rsid w:val="008D2D3F"/>
    <w:rsid w:val="008D31A6"/>
    <w:rsid w:val="008D527F"/>
    <w:rsid w:val="008D5AFF"/>
    <w:rsid w:val="008D5B41"/>
    <w:rsid w:val="008D6836"/>
    <w:rsid w:val="008D749C"/>
    <w:rsid w:val="008E0167"/>
    <w:rsid w:val="008E01C9"/>
    <w:rsid w:val="008E04FE"/>
    <w:rsid w:val="008E074A"/>
    <w:rsid w:val="008E0A80"/>
    <w:rsid w:val="008E1010"/>
    <w:rsid w:val="008E1227"/>
    <w:rsid w:val="008E152D"/>
    <w:rsid w:val="008E1AE2"/>
    <w:rsid w:val="008E21D7"/>
    <w:rsid w:val="008E2555"/>
    <w:rsid w:val="008E26BA"/>
    <w:rsid w:val="008E2BED"/>
    <w:rsid w:val="008E3907"/>
    <w:rsid w:val="008E3CF2"/>
    <w:rsid w:val="008E4A70"/>
    <w:rsid w:val="008E518D"/>
    <w:rsid w:val="008E5722"/>
    <w:rsid w:val="008E6062"/>
    <w:rsid w:val="008E609D"/>
    <w:rsid w:val="008E6147"/>
    <w:rsid w:val="008E61D3"/>
    <w:rsid w:val="008E6552"/>
    <w:rsid w:val="008E6619"/>
    <w:rsid w:val="008E67C8"/>
    <w:rsid w:val="008E6AF9"/>
    <w:rsid w:val="008E6DFC"/>
    <w:rsid w:val="008E72DA"/>
    <w:rsid w:val="008F074C"/>
    <w:rsid w:val="008F168F"/>
    <w:rsid w:val="008F1874"/>
    <w:rsid w:val="008F2184"/>
    <w:rsid w:val="008F289B"/>
    <w:rsid w:val="008F2E55"/>
    <w:rsid w:val="008F313B"/>
    <w:rsid w:val="008F3170"/>
    <w:rsid w:val="008F39A6"/>
    <w:rsid w:val="008F5459"/>
    <w:rsid w:val="008F61C3"/>
    <w:rsid w:val="008F737F"/>
    <w:rsid w:val="008F740F"/>
    <w:rsid w:val="008F7477"/>
    <w:rsid w:val="008F7499"/>
    <w:rsid w:val="008F799B"/>
    <w:rsid w:val="008F7CEC"/>
    <w:rsid w:val="0090009D"/>
    <w:rsid w:val="00900864"/>
    <w:rsid w:val="00900A31"/>
    <w:rsid w:val="009018B0"/>
    <w:rsid w:val="00901E8B"/>
    <w:rsid w:val="00902068"/>
    <w:rsid w:val="009043E8"/>
    <w:rsid w:val="009048B6"/>
    <w:rsid w:val="00904B5C"/>
    <w:rsid w:val="00904C16"/>
    <w:rsid w:val="00906150"/>
    <w:rsid w:val="00906BB5"/>
    <w:rsid w:val="009070ED"/>
    <w:rsid w:val="009076A9"/>
    <w:rsid w:val="00907944"/>
    <w:rsid w:val="00907A93"/>
    <w:rsid w:val="009101FE"/>
    <w:rsid w:val="00910727"/>
    <w:rsid w:val="00910BFF"/>
    <w:rsid w:val="00910F4A"/>
    <w:rsid w:val="0091178A"/>
    <w:rsid w:val="00911EC7"/>
    <w:rsid w:val="00911F88"/>
    <w:rsid w:val="00914A5A"/>
    <w:rsid w:val="00914F06"/>
    <w:rsid w:val="009154F1"/>
    <w:rsid w:val="0091597B"/>
    <w:rsid w:val="00915AB7"/>
    <w:rsid w:val="00915B6A"/>
    <w:rsid w:val="00916300"/>
    <w:rsid w:val="00916E8E"/>
    <w:rsid w:val="00917FA2"/>
    <w:rsid w:val="009201B4"/>
    <w:rsid w:val="0092105F"/>
    <w:rsid w:val="00921B35"/>
    <w:rsid w:val="00921B64"/>
    <w:rsid w:val="00921D17"/>
    <w:rsid w:val="00922957"/>
    <w:rsid w:val="00923C74"/>
    <w:rsid w:val="009242BB"/>
    <w:rsid w:val="00924929"/>
    <w:rsid w:val="00924A08"/>
    <w:rsid w:val="00925606"/>
    <w:rsid w:val="00925DF3"/>
    <w:rsid w:val="00925F52"/>
    <w:rsid w:val="00926DD6"/>
    <w:rsid w:val="009270CD"/>
    <w:rsid w:val="00927134"/>
    <w:rsid w:val="009273B4"/>
    <w:rsid w:val="0092764E"/>
    <w:rsid w:val="00927958"/>
    <w:rsid w:val="00927B77"/>
    <w:rsid w:val="00927FFD"/>
    <w:rsid w:val="00930697"/>
    <w:rsid w:val="00930750"/>
    <w:rsid w:val="0093183A"/>
    <w:rsid w:val="0093183B"/>
    <w:rsid w:val="009318B2"/>
    <w:rsid w:val="009318FF"/>
    <w:rsid w:val="00931A03"/>
    <w:rsid w:val="00931D28"/>
    <w:rsid w:val="00931F07"/>
    <w:rsid w:val="00932072"/>
    <w:rsid w:val="0093224C"/>
    <w:rsid w:val="00932662"/>
    <w:rsid w:val="009326AB"/>
    <w:rsid w:val="00932AF0"/>
    <w:rsid w:val="00933D99"/>
    <w:rsid w:val="00934700"/>
    <w:rsid w:val="009348D6"/>
    <w:rsid w:val="00935375"/>
    <w:rsid w:val="009355C9"/>
    <w:rsid w:val="009357E6"/>
    <w:rsid w:val="00936049"/>
    <w:rsid w:val="009360FD"/>
    <w:rsid w:val="0093654D"/>
    <w:rsid w:val="009369F7"/>
    <w:rsid w:val="0093771B"/>
    <w:rsid w:val="00937A0A"/>
    <w:rsid w:val="00940A76"/>
    <w:rsid w:val="0094135C"/>
    <w:rsid w:val="009413CC"/>
    <w:rsid w:val="0094167A"/>
    <w:rsid w:val="00941AAF"/>
    <w:rsid w:val="00942272"/>
    <w:rsid w:val="009427EC"/>
    <w:rsid w:val="0094285C"/>
    <w:rsid w:val="0094292A"/>
    <w:rsid w:val="00943053"/>
    <w:rsid w:val="0094394B"/>
    <w:rsid w:val="00943D59"/>
    <w:rsid w:val="009446C3"/>
    <w:rsid w:val="00944C8A"/>
    <w:rsid w:val="00944D6E"/>
    <w:rsid w:val="009453D6"/>
    <w:rsid w:val="00945579"/>
    <w:rsid w:val="00945B6E"/>
    <w:rsid w:val="00945B75"/>
    <w:rsid w:val="00945B8E"/>
    <w:rsid w:val="009465CB"/>
    <w:rsid w:val="00946E51"/>
    <w:rsid w:val="00947172"/>
    <w:rsid w:val="009473DE"/>
    <w:rsid w:val="00950CCB"/>
    <w:rsid w:val="0095160F"/>
    <w:rsid w:val="00952371"/>
    <w:rsid w:val="00952F61"/>
    <w:rsid w:val="00952FBD"/>
    <w:rsid w:val="00952FC3"/>
    <w:rsid w:val="009531A4"/>
    <w:rsid w:val="0095324D"/>
    <w:rsid w:val="00953B49"/>
    <w:rsid w:val="00954559"/>
    <w:rsid w:val="00954EE3"/>
    <w:rsid w:val="00955693"/>
    <w:rsid w:val="009556BE"/>
    <w:rsid w:val="009563E0"/>
    <w:rsid w:val="00956679"/>
    <w:rsid w:val="0095759A"/>
    <w:rsid w:val="00957EFB"/>
    <w:rsid w:val="00957FE3"/>
    <w:rsid w:val="009600DE"/>
    <w:rsid w:val="00960A32"/>
    <w:rsid w:val="00960DED"/>
    <w:rsid w:val="00961007"/>
    <w:rsid w:val="00961062"/>
    <w:rsid w:val="0096112B"/>
    <w:rsid w:val="00961BBF"/>
    <w:rsid w:val="00961E39"/>
    <w:rsid w:val="0096367F"/>
    <w:rsid w:val="00963FA1"/>
    <w:rsid w:val="0096407A"/>
    <w:rsid w:val="009653EA"/>
    <w:rsid w:val="0096674C"/>
    <w:rsid w:val="009668D3"/>
    <w:rsid w:val="009669E3"/>
    <w:rsid w:val="0096779C"/>
    <w:rsid w:val="00967F3F"/>
    <w:rsid w:val="009700C7"/>
    <w:rsid w:val="00970C77"/>
    <w:rsid w:val="00970C9D"/>
    <w:rsid w:val="00970EC8"/>
    <w:rsid w:val="00970F86"/>
    <w:rsid w:val="0097153E"/>
    <w:rsid w:val="00971D35"/>
    <w:rsid w:val="009725B6"/>
    <w:rsid w:val="00972FA1"/>
    <w:rsid w:val="00973317"/>
    <w:rsid w:val="009733D7"/>
    <w:rsid w:val="00974928"/>
    <w:rsid w:val="0097492D"/>
    <w:rsid w:val="0097498F"/>
    <w:rsid w:val="0097516F"/>
    <w:rsid w:val="009759B0"/>
    <w:rsid w:val="00975F82"/>
    <w:rsid w:val="009765A9"/>
    <w:rsid w:val="00976646"/>
    <w:rsid w:val="00976A49"/>
    <w:rsid w:val="00976DEB"/>
    <w:rsid w:val="00977856"/>
    <w:rsid w:val="009778ED"/>
    <w:rsid w:val="00977F1F"/>
    <w:rsid w:val="009818FF"/>
    <w:rsid w:val="00981DDE"/>
    <w:rsid w:val="009820BB"/>
    <w:rsid w:val="009827C3"/>
    <w:rsid w:val="00982E3D"/>
    <w:rsid w:val="00982EB3"/>
    <w:rsid w:val="00983136"/>
    <w:rsid w:val="00983718"/>
    <w:rsid w:val="00983EA7"/>
    <w:rsid w:val="00983FE6"/>
    <w:rsid w:val="0098433B"/>
    <w:rsid w:val="0098472A"/>
    <w:rsid w:val="00984E31"/>
    <w:rsid w:val="00984F54"/>
    <w:rsid w:val="00985B6F"/>
    <w:rsid w:val="00985BE4"/>
    <w:rsid w:val="009860EB"/>
    <w:rsid w:val="00986207"/>
    <w:rsid w:val="00986426"/>
    <w:rsid w:val="00986DBA"/>
    <w:rsid w:val="0098700C"/>
    <w:rsid w:val="00987032"/>
    <w:rsid w:val="00987D09"/>
    <w:rsid w:val="009901D3"/>
    <w:rsid w:val="0099150C"/>
    <w:rsid w:val="00991CF9"/>
    <w:rsid w:val="00991E69"/>
    <w:rsid w:val="00992EBB"/>
    <w:rsid w:val="00992F8C"/>
    <w:rsid w:val="009935C5"/>
    <w:rsid w:val="009939D2"/>
    <w:rsid w:val="00993DCE"/>
    <w:rsid w:val="009950CE"/>
    <w:rsid w:val="009950D2"/>
    <w:rsid w:val="009952EF"/>
    <w:rsid w:val="0099571D"/>
    <w:rsid w:val="009957BF"/>
    <w:rsid w:val="00995AB9"/>
    <w:rsid w:val="00995D2E"/>
    <w:rsid w:val="009964E3"/>
    <w:rsid w:val="009967A9"/>
    <w:rsid w:val="00996D22"/>
    <w:rsid w:val="009971D4"/>
    <w:rsid w:val="009974D7"/>
    <w:rsid w:val="009A0411"/>
    <w:rsid w:val="009A05B6"/>
    <w:rsid w:val="009A071B"/>
    <w:rsid w:val="009A08AD"/>
    <w:rsid w:val="009A09A4"/>
    <w:rsid w:val="009A100F"/>
    <w:rsid w:val="009A10FA"/>
    <w:rsid w:val="009A144F"/>
    <w:rsid w:val="009A186D"/>
    <w:rsid w:val="009A1F95"/>
    <w:rsid w:val="009A2A8C"/>
    <w:rsid w:val="009A2DA9"/>
    <w:rsid w:val="009A38D8"/>
    <w:rsid w:val="009A3E10"/>
    <w:rsid w:val="009A4E52"/>
    <w:rsid w:val="009A4F7F"/>
    <w:rsid w:val="009A5274"/>
    <w:rsid w:val="009A59A0"/>
    <w:rsid w:val="009A59A1"/>
    <w:rsid w:val="009A5DF7"/>
    <w:rsid w:val="009A645A"/>
    <w:rsid w:val="009A69A3"/>
    <w:rsid w:val="009A6B1A"/>
    <w:rsid w:val="009A6F50"/>
    <w:rsid w:val="009A7B32"/>
    <w:rsid w:val="009A7EAA"/>
    <w:rsid w:val="009B0D4B"/>
    <w:rsid w:val="009B2A6A"/>
    <w:rsid w:val="009B2D72"/>
    <w:rsid w:val="009B3742"/>
    <w:rsid w:val="009B41A7"/>
    <w:rsid w:val="009B4AF0"/>
    <w:rsid w:val="009B4E90"/>
    <w:rsid w:val="009B5462"/>
    <w:rsid w:val="009B57CA"/>
    <w:rsid w:val="009B58DE"/>
    <w:rsid w:val="009B5A2C"/>
    <w:rsid w:val="009B5E70"/>
    <w:rsid w:val="009B614D"/>
    <w:rsid w:val="009B67B8"/>
    <w:rsid w:val="009B68B1"/>
    <w:rsid w:val="009B751A"/>
    <w:rsid w:val="009B7EC2"/>
    <w:rsid w:val="009B7FD0"/>
    <w:rsid w:val="009C002C"/>
    <w:rsid w:val="009C024D"/>
    <w:rsid w:val="009C0469"/>
    <w:rsid w:val="009C04EA"/>
    <w:rsid w:val="009C0A3B"/>
    <w:rsid w:val="009C10F7"/>
    <w:rsid w:val="009C1158"/>
    <w:rsid w:val="009C167B"/>
    <w:rsid w:val="009C180C"/>
    <w:rsid w:val="009C1ACD"/>
    <w:rsid w:val="009C1E8A"/>
    <w:rsid w:val="009C2F51"/>
    <w:rsid w:val="009C4442"/>
    <w:rsid w:val="009C4823"/>
    <w:rsid w:val="009C5127"/>
    <w:rsid w:val="009C5702"/>
    <w:rsid w:val="009C609A"/>
    <w:rsid w:val="009C685F"/>
    <w:rsid w:val="009C6A86"/>
    <w:rsid w:val="009C7297"/>
    <w:rsid w:val="009C7D52"/>
    <w:rsid w:val="009C7E10"/>
    <w:rsid w:val="009D01B6"/>
    <w:rsid w:val="009D07B1"/>
    <w:rsid w:val="009D07CB"/>
    <w:rsid w:val="009D0E03"/>
    <w:rsid w:val="009D16C8"/>
    <w:rsid w:val="009D1A74"/>
    <w:rsid w:val="009D1F99"/>
    <w:rsid w:val="009D2576"/>
    <w:rsid w:val="009D27B2"/>
    <w:rsid w:val="009D28D4"/>
    <w:rsid w:val="009D28DB"/>
    <w:rsid w:val="009D2D2D"/>
    <w:rsid w:val="009D33B8"/>
    <w:rsid w:val="009D4336"/>
    <w:rsid w:val="009D4500"/>
    <w:rsid w:val="009D48BA"/>
    <w:rsid w:val="009D4D16"/>
    <w:rsid w:val="009D4F7D"/>
    <w:rsid w:val="009D578E"/>
    <w:rsid w:val="009D6560"/>
    <w:rsid w:val="009D6E74"/>
    <w:rsid w:val="009D7162"/>
    <w:rsid w:val="009D79B9"/>
    <w:rsid w:val="009D7E0C"/>
    <w:rsid w:val="009E005D"/>
    <w:rsid w:val="009E029C"/>
    <w:rsid w:val="009E0D3D"/>
    <w:rsid w:val="009E1118"/>
    <w:rsid w:val="009E11CA"/>
    <w:rsid w:val="009E28C5"/>
    <w:rsid w:val="009E3489"/>
    <w:rsid w:val="009E36B9"/>
    <w:rsid w:val="009E3B02"/>
    <w:rsid w:val="009E3C7C"/>
    <w:rsid w:val="009E3E46"/>
    <w:rsid w:val="009E49DA"/>
    <w:rsid w:val="009E4C90"/>
    <w:rsid w:val="009E5285"/>
    <w:rsid w:val="009E5635"/>
    <w:rsid w:val="009E5D54"/>
    <w:rsid w:val="009E5DF0"/>
    <w:rsid w:val="009E66D4"/>
    <w:rsid w:val="009E6705"/>
    <w:rsid w:val="009E68D3"/>
    <w:rsid w:val="009E6A9A"/>
    <w:rsid w:val="009E738B"/>
    <w:rsid w:val="009E73DF"/>
    <w:rsid w:val="009E75C1"/>
    <w:rsid w:val="009E7931"/>
    <w:rsid w:val="009E7975"/>
    <w:rsid w:val="009E7A93"/>
    <w:rsid w:val="009E7D37"/>
    <w:rsid w:val="009F0486"/>
    <w:rsid w:val="009F0688"/>
    <w:rsid w:val="009F105C"/>
    <w:rsid w:val="009F1860"/>
    <w:rsid w:val="009F1C0F"/>
    <w:rsid w:val="009F2181"/>
    <w:rsid w:val="009F26B0"/>
    <w:rsid w:val="009F2A53"/>
    <w:rsid w:val="009F2D5C"/>
    <w:rsid w:val="009F2F90"/>
    <w:rsid w:val="009F36FA"/>
    <w:rsid w:val="009F3A9E"/>
    <w:rsid w:val="009F3CC7"/>
    <w:rsid w:val="009F448F"/>
    <w:rsid w:val="009F44A0"/>
    <w:rsid w:val="009F48A6"/>
    <w:rsid w:val="009F492A"/>
    <w:rsid w:val="009F4A65"/>
    <w:rsid w:val="009F4D53"/>
    <w:rsid w:val="009F5817"/>
    <w:rsid w:val="009F5963"/>
    <w:rsid w:val="009F5B0E"/>
    <w:rsid w:val="009F5E24"/>
    <w:rsid w:val="009F5FE6"/>
    <w:rsid w:val="009F6B73"/>
    <w:rsid w:val="009F7253"/>
    <w:rsid w:val="009F7297"/>
    <w:rsid w:val="009F7C63"/>
    <w:rsid w:val="00A004F6"/>
    <w:rsid w:val="00A007D2"/>
    <w:rsid w:val="00A0172A"/>
    <w:rsid w:val="00A018A7"/>
    <w:rsid w:val="00A01B50"/>
    <w:rsid w:val="00A022FF"/>
    <w:rsid w:val="00A02F7F"/>
    <w:rsid w:val="00A02F9D"/>
    <w:rsid w:val="00A0382B"/>
    <w:rsid w:val="00A04194"/>
    <w:rsid w:val="00A04487"/>
    <w:rsid w:val="00A046B1"/>
    <w:rsid w:val="00A046BB"/>
    <w:rsid w:val="00A054B9"/>
    <w:rsid w:val="00A06994"/>
    <w:rsid w:val="00A070CD"/>
    <w:rsid w:val="00A07C4B"/>
    <w:rsid w:val="00A101FF"/>
    <w:rsid w:val="00A10378"/>
    <w:rsid w:val="00A106DD"/>
    <w:rsid w:val="00A11838"/>
    <w:rsid w:val="00A11C88"/>
    <w:rsid w:val="00A128DA"/>
    <w:rsid w:val="00A12B1C"/>
    <w:rsid w:val="00A13807"/>
    <w:rsid w:val="00A139AC"/>
    <w:rsid w:val="00A14130"/>
    <w:rsid w:val="00A14B01"/>
    <w:rsid w:val="00A154A8"/>
    <w:rsid w:val="00A1551F"/>
    <w:rsid w:val="00A15E22"/>
    <w:rsid w:val="00A15FF9"/>
    <w:rsid w:val="00A1614E"/>
    <w:rsid w:val="00A1623F"/>
    <w:rsid w:val="00A16D2A"/>
    <w:rsid w:val="00A16FFE"/>
    <w:rsid w:val="00A173E2"/>
    <w:rsid w:val="00A176A6"/>
    <w:rsid w:val="00A178B7"/>
    <w:rsid w:val="00A17955"/>
    <w:rsid w:val="00A17A1B"/>
    <w:rsid w:val="00A17C64"/>
    <w:rsid w:val="00A20AB5"/>
    <w:rsid w:val="00A20B92"/>
    <w:rsid w:val="00A21EF9"/>
    <w:rsid w:val="00A22544"/>
    <w:rsid w:val="00A22688"/>
    <w:rsid w:val="00A227B8"/>
    <w:rsid w:val="00A23ABA"/>
    <w:rsid w:val="00A23B29"/>
    <w:rsid w:val="00A241A9"/>
    <w:rsid w:val="00A24269"/>
    <w:rsid w:val="00A247F1"/>
    <w:rsid w:val="00A2489B"/>
    <w:rsid w:val="00A24C07"/>
    <w:rsid w:val="00A25119"/>
    <w:rsid w:val="00A25D63"/>
    <w:rsid w:val="00A26409"/>
    <w:rsid w:val="00A267CB"/>
    <w:rsid w:val="00A26B01"/>
    <w:rsid w:val="00A27485"/>
    <w:rsid w:val="00A27879"/>
    <w:rsid w:val="00A3041F"/>
    <w:rsid w:val="00A308D1"/>
    <w:rsid w:val="00A30F60"/>
    <w:rsid w:val="00A3123B"/>
    <w:rsid w:val="00A31376"/>
    <w:rsid w:val="00A3138B"/>
    <w:rsid w:val="00A31649"/>
    <w:rsid w:val="00A31D38"/>
    <w:rsid w:val="00A32BB4"/>
    <w:rsid w:val="00A33608"/>
    <w:rsid w:val="00A33855"/>
    <w:rsid w:val="00A341FA"/>
    <w:rsid w:val="00A343BB"/>
    <w:rsid w:val="00A345D2"/>
    <w:rsid w:val="00A3482E"/>
    <w:rsid w:val="00A34C7A"/>
    <w:rsid w:val="00A35984"/>
    <w:rsid w:val="00A359FF"/>
    <w:rsid w:val="00A36BE3"/>
    <w:rsid w:val="00A37A7A"/>
    <w:rsid w:val="00A37BC4"/>
    <w:rsid w:val="00A4030B"/>
    <w:rsid w:val="00A4044C"/>
    <w:rsid w:val="00A4048D"/>
    <w:rsid w:val="00A40CCA"/>
    <w:rsid w:val="00A40DEA"/>
    <w:rsid w:val="00A4161C"/>
    <w:rsid w:val="00A4271D"/>
    <w:rsid w:val="00A42E49"/>
    <w:rsid w:val="00A436C2"/>
    <w:rsid w:val="00A44035"/>
    <w:rsid w:val="00A44142"/>
    <w:rsid w:val="00A44726"/>
    <w:rsid w:val="00A45E89"/>
    <w:rsid w:val="00A4612E"/>
    <w:rsid w:val="00A47A44"/>
    <w:rsid w:val="00A50670"/>
    <w:rsid w:val="00A50EF9"/>
    <w:rsid w:val="00A51038"/>
    <w:rsid w:val="00A51316"/>
    <w:rsid w:val="00A51952"/>
    <w:rsid w:val="00A53A90"/>
    <w:rsid w:val="00A5477A"/>
    <w:rsid w:val="00A54A4C"/>
    <w:rsid w:val="00A54C57"/>
    <w:rsid w:val="00A54E83"/>
    <w:rsid w:val="00A560C6"/>
    <w:rsid w:val="00A563CB"/>
    <w:rsid w:val="00A56406"/>
    <w:rsid w:val="00A5640E"/>
    <w:rsid w:val="00A56651"/>
    <w:rsid w:val="00A568FB"/>
    <w:rsid w:val="00A56B4E"/>
    <w:rsid w:val="00A5706D"/>
    <w:rsid w:val="00A5749E"/>
    <w:rsid w:val="00A601ED"/>
    <w:rsid w:val="00A617D2"/>
    <w:rsid w:val="00A61C52"/>
    <w:rsid w:val="00A61D24"/>
    <w:rsid w:val="00A622EF"/>
    <w:rsid w:val="00A62487"/>
    <w:rsid w:val="00A62C75"/>
    <w:rsid w:val="00A62D69"/>
    <w:rsid w:val="00A62FF0"/>
    <w:rsid w:val="00A63438"/>
    <w:rsid w:val="00A639F0"/>
    <w:rsid w:val="00A63CCE"/>
    <w:rsid w:val="00A643AE"/>
    <w:rsid w:val="00A648E8"/>
    <w:rsid w:val="00A64960"/>
    <w:rsid w:val="00A65068"/>
    <w:rsid w:val="00A652DF"/>
    <w:rsid w:val="00A65CC3"/>
    <w:rsid w:val="00A66947"/>
    <w:rsid w:val="00A67C6B"/>
    <w:rsid w:val="00A7082A"/>
    <w:rsid w:val="00A70F9E"/>
    <w:rsid w:val="00A710E7"/>
    <w:rsid w:val="00A712CA"/>
    <w:rsid w:val="00A71B2D"/>
    <w:rsid w:val="00A71E74"/>
    <w:rsid w:val="00A74F1B"/>
    <w:rsid w:val="00A7590E"/>
    <w:rsid w:val="00A75957"/>
    <w:rsid w:val="00A75C41"/>
    <w:rsid w:val="00A75E43"/>
    <w:rsid w:val="00A76DB9"/>
    <w:rsid w:val="00A77770"/>
    <w:rsid w:val="00A804DD"/>
    <w:rsid w:val="00A807EA"/>
    <w:rsid w:val="00A809A6"/>
    <w:rsid w:val="00A80C64"/>
    <w:rsid w:val="00A815C4"/>
    <w:rsid w:val="00A81749"/>
    <w:rsid w:val="00A81E93"/>
    <w:rsid w:val="00A81FD2"/>
    <w:rsid w:val="00A82706"/>
    <w:rsid w:val="00A82CF6"/>
    <w:rsid w:val="00A8386D"/>
    <w:rsid w:val="00A83B5C"/>
    <w:rsid w:val="00A83E12"/>
    <w:rsid w:val="00A840D1"/>
    <w:rsid w:val="00A84A98"/>
    <w:rsid w:val="00A8556F"/>
    <w:rsid w:val="00A858FA"/>
    <w:rsid w:val="00A85E86"/>
    <w:rsid w:val="00A8662B"/>
    <w:rsid w:val="00A86D43"/>
    <w:rsid w:val="00A86FDB"/>
    <w:rsid w:val="00A87B56"/>
    <w:rsid w:val="00A907E5"/>
    <w:rsid w:val="00A908DC"/>
    <w:rsid w:val="00A90D97"/>
    <w:rsid w:val="00A914FE"/>
    <w:rsid w:val="00A91557"/>
    <w:rsid w:val="00A91AC9"/>
    <w:rsid w:val="00A9282E"/>
    <w:rsid w:val="00A936C6"/>
    <w:rsid w:val="00A93843"/>
    <w:rsid w:val="00A93A54"/>
    <w:rsid w:val="00A94930"/>
    <w:rsid w:val="00A949A6"/>
    <w:rsid w:val="00A95278"/>
    <w:rsid w:val="00A95D8B"/>
    <w:rsid w:val="00A95F8A"/>
    <w:rsid w:val="00A96357"/>
    <w:rsid w:val="00A96799"/>
    <w:rsid w:val="00AA0004"/>
    <w:rsid w:val="00AA0D66"/>
    <w:rsid w:val="00AA0DA8"/>
    <w:rsid w:val="00AA1871"/>
    <w:rsid w:val="00AA1E36"/>
    <w:rsid w:val="00AA24F2"/>
    <w:rsid w:val="00AA3EFE"/>
    <w:rsid w:val="00AA40B8"/>
    <w:rsid w:val="00AA496B"/>
    <w:rsid w:val="00AA4DBA"/>
    <w:rsid w:val="00AA4F05"/>
    <w:rsid w:val="00AA52AE"/>
    <w:rsid w:val="00AA54B6"/>
    <w:rsid w:val="00AA5B13"/>
    <w:rsid w:val="00AA6E97"/>
    <w:rsid w:val="00AB04F7"/>
    <w:rsid w:val="00AB07EE"/>
    <w:rsid w:val="00AB190E"/>
    <w:rsid w:val="00AB2992"/>
    <w:rsid w:val="00AB2B03"/>
    <w:rsid w:val="00AB369D"/>
    <w:rsid w:val="00AB3C27"/>
    <w:rsid w:val="00AB46C7"/>
    <w:rsid w:val="00AB4C44"/>
    <w:rsid w:val="00AB4C74"/>
    <w:rsid w:val="00AB5937"/>
    <w:rsid w:val="00AB5DD5"/>
    <w:rsid w:val="00AB5E4A"/>
    <w:rsid w:val="00AB6DF2"/>
    <w:rsid w:val="00AB73FF"/>
    <w:rsid w:val="00AB7A15"/>
    <w:rsid w:val="00AC04D8"/>
    <w:rsid w:val="00AC0E3A"/>
    <w:rsid w:val="00AC103B"/>
    <w:rsid w:val="00AC1B19"/>
    <w:rsid w:val="00AC1BD2"/>
    <w:rsid w:val="00AC1C09"/>
    <w:rsid w:val="00AC1DC6"/>
    <w:rsid w:val="00AC204F"/>
    <w:rsid w:val="00AC2363"/>
    <w:rsid w:val="00AC238C"/>
    <w:rsid w:val="00AC27CF"/>
    <w:rsid w:val="00AC2810"/>
    <w:rsid w:val="00AC3054"/>
    <w:rsid w:val="00AC3E13"/>
    <w:rsid w:val="00AC5046"/>
    <w:rsid w:val="00AC5291"/>
    <w:rsid w:val="00AC55A9"/>
    <w:rsid w:val="00AC587C"/>
    <w:rsid w:val="00AC5890"/>
    <w:rsid w:val="00AC5A86"/>
    <w:rsid w:val="00AC5C06"/>
    <w:rsid w:val="00AC5D39"/>
    <w:rsid w:val="00AC5DF3"/>
    <w:rsid w:val="00AC6C03"/>
    <w:rsid w:val="00AC7364"/>
    <w:rsid w:val="00AC7592"/>
    <w:rsid w:val="00AC7AEC"/>
    <w:rsid w:val="00AD02BB"/>
    <w:rsid w:val="00AD0715"/>
    <w:rsid w:val="00AD0CB4"/>
    <w:rsid w:val="00AD22F8"/>
    <w:rsid w:val="00AD36C5"/>
    <w:rsid w:val="00AD3BBA"/>
    <w:rsid w:val="00AD3CAB"/>
    <w:rsid w:val="00AD420C"/>
    <w:rsid w:val="00AD44A1"/>
    <w:rsid w:val="00AD47C5"/>
    <w:rsid w:val="00AD47EA"/>
    <w:rsid w:val="00AD4F53"/>
    <w:rsid w:val="00AD5324"/>
    <w:rsid w:val="00AD5BAE"/>
    <w:rsid w:val="00AD6235"/>
    <w:rsid w:val="00AD6613"/>
    <w:rsid w:val="00AD7FD5"/>
    <w:rsid w:val="00AE0042"/>
    <w:rsid w:val="00AE0366"/>
    <w:rsid w:val="00AE09F8"/>
    <w:rsid w:val="00AE1963"/>
    <w:rsid w:val="00AE1EA3"/>
    <w:rsid w:val="00AE1FF3"/>
    <w:rsid w:val="00AE2781"/>
    <w:rsid w:val="00AE394E"/>
    <w:rsid w:val="00AE3C7C"/>
    <w:rsid w:val="00AE4039"/>
    <w:rsid w:val="00AE4334"/>
    <w:rsid w:val="00AE4737"/>
    <w:rsid w:val="00AE4AD8"/>
    <w:rsid w:val="00AE532C"/>
    <w:rsid w:val="00AE5E91"/>
    <w:rsid w:val="00AE5FF6"/>
    <w:rsid w:val="00AE6013"/>
    <w:rsid w:val="00AE663C"/>
    <w:rsid w:val="00AE6D7E"/>
    <w:rsid w:val="00AE78FE"/>
    <w:rsid w:val="00AE7B30"/>
    <w:rsid w:val="00AE7BB7"/>
    <w:rsid w:val="00AE7D9F"/>
    <w:rsid w:val="00AF0850"/>
    <w:rsid w:val="00AF0869"/>
    <w:rsid w:val="00AF0F2B"/>
    <w:rsid w:val="00AF1B5D"/>
    <w:rsid w:val="00AF2545"/>
    <w:rsid w:val="00AF3ACB"/>
    <w:rsid w:val="00AF4399"/>
    <w:rsid w:val="00AF50BA"/>
    <w:rsid w:val="00AF5132"/>
    <w:rsid w:val="00AF62DA"/>
    <w:rsid w:val="00AF6332"/>
    <w:rsid w:val="00AF678B"/>
    <w:rsid w:val="00AF70A6"/>
    <w:rsid w:val="00AF7612"/>
    <w:rsid w:val="00AF764A"/>
    <w:rsid w:val="00B001D0"/>
    <w:rsid w:val="00B00741"/>
    <w:rsid w:val="00B00753"/>
    <w:rsid w:val="00B0087C"/>
    <w:rsid w:val="00B00DBB"/>
    <w:rsid w:val="00B02056"/>
    <w:rsid w:val="00B022FC"/>
    <w:rsid w:val="00B02438"/>
    <w:rsid w:val="00B02F4F"/>
    <w:rsid w:val="00B03309"/>
    <w:rsid w:val="00B03FCB"/>
    <w:rsid w:val="00B044E6"/>
    <w:rsid w:val="00B04885"/>
    <w:rsid w:val="00B0553C"/>
    <w:rsid w:val="00B06444"/>
    <w:rsid w:val="00B0646A"/>
    <w:rsid w:val="00B0714B"/>
    <w:rsid w:val="00B0726A"/>
    <w:rsid w:val="00B07552"/>
    <w:rsid w:val="00B10E97"/>
    <w:rsid w:val="00B111B1"/>
    <w:rsid w:val="00B113DD"/>
    <w:rsid w:val="00B120EE"/>
    <w:rsid w:val="00B121B9"/>
    <w:rsid w:val="00B12436"/>
    <w:rsid w:val="00B128C8"/>
    <w:rsid w:val="00B12CCC"/>
    <w:rsid w:val="00B12F33"/>
    <w:rsid w:val="00B131B1"/>
    <w:rsid w:val="00B1339C"/>
    <w:rsid w:val="00B143B3"/>
    <w:rsid w:val="00B1459A"/>
    <w:rsid w:val="00B14855"/>
    <w:rsid w:val="00B149E7"/>
    <w:rsid w:val="00B1521D"/>
    <w:rsid w:val="00B153A1"/>
    <w:rsid w:val="00B161C0"/>
    <w:rsid w:val="00B165DD"/>
    <w:rsid w:val="00B16635"/>
    <w:rsid w:val="00B16840"/>
    <w:rsid w:val="00B16B1E"/>
    <w:rsid w:val="00B16E6C"/>
    <w:rsid w:val="00B17082"/>
    <w:rsid w:val="00B17C53"/>
    <w:rsid w:val="00B20174"/>
    <w:rsid w:val="00B206DD"/>
    <w:rsid w:val="00B20843"/>
    <w:rsid w:val="00B20DDD"/>
    <w:rsid w:val="00B218D9"/>
    <w:rsid w:val="00B23530"/>
    <w:rsid w:val="00B23F02"/>
    <w:rsid w:val="00B24D14"/>
    <w:rsid w:val="00B25AB0"/>
    <w:rsid w:val="00B260ED"/>
    <w:rsid w:val="00B26186"/>
    <w:rsid w:val="00B26AA1"/>
    <w:rsid w:val="00B26B5C"/>
    <w:rsid w:val="00B26E77"/>
    <w:rsid w:val="00B26E92"/>
    <w:rsid w:val="00B27971"/>
    <w:rsid w:val="00B27AA0"/>
    <w:rsid w:val="00B3095E"/>
    <w:rsid w:val="00B30B0E"/>
    <w:rsid w:val="00B30BE5"/>
    <w:rsid w:val="00B314B1"/>
    <w:rsid w:val="00B31977"/>
    <w:rsid w:val="00B31C34"/>
    <w:rsid w:val="00B31CA8"/>
    <w:rsid w:val="00B321B5"/>
    <w:rsid w:val="00B327E9"/>
    <w:rsid w:val="00B32FE1"/>
    <w:rsid w:val="00B33572"/>
    <w:rsid w:val="00B33A3D"/>
    <w:rsid w:val="00B350F7"/>
    <w:rsid w:val="00B351B6"/>
    <w:rsid w:val="00B360C1"/>
    <w:rsid w:val="00B360EF"/>
    <w:rsid w:val="00B36247"/>
    <w:rsid w:val="00B365C7"/>
    <w:rsid w:val="00B36678"/>
    <w:rsid w:val="00B36DE7"/>
    <w:rsid w:val="00B3718D"/>
    <w:rsid w:val="00B372F1"/>
    <w:rsid w:val="00B379CC"/>
    <w:rsid w:val="00B401F3"/>
    <w:rsid w:val="00B407B8"/>
    <w:rsid w:val="00B407D3"/>
    <w:rsid w:val="00B40B8A"/>
    <w:rsid w:val="00B4177A"/>
    <w:rsid w:val="00B41830"/>
    <w:rsid w:val="00B4285D"/>
    <w:rsid w:val="00B42ABC"/>
    <w:rsid w:val="00B42CD0"/>
    <w:rsid w:val="00B43688"/>
    <w:rsid w:val="00B441D1"/>
    <w:rsid w:val="00B44585"/>
    <w:rsid w:val="00B45192"/>
    <w:rsid w:val="00B45D36"/>
    <w:rsid w:val="00B46332"/>
    <w:rsid w:val="00B466A0"/>
    <w:rsid w:val="00B469FA"/>
    <w:rsid w:val="00B46B32"/>
    <w:rsid w:val="00B4708D"/>
    <w:rsid w:val="00B471AA"/>
    <w:rsid w:val="00B47318"/>
    <w:rsid w:val="00B47365"/>
    <w:rsid w:val="00B474E4"/>
    <w:rsid w:val="00B47948"/>
    <w:rsid w:val="00B479EB"/>
    <w:rsid w:val="00B504AA"/>
    <w:rsid w:val="00B507A0"/>
    <w:rsid w:val="00B50FFF"/>
    <w:rsid w:val="00B519DE"/>
    <w:rsid w:val="00B52084"/>
    <w:rsid w:val="00B52465"/>
    <w:rsid w:val="00B54B80"/>
    <w:rsid w:val="00B55766"/>
    <w:rsid w:val="00B5630C"/>
    <w:rsid w:val="00B56483"/>
    <w:rsid w:val="00B56C46"/>
    <w:rsid w:val="00B57403"/>
    <w:rsid w:val="00B57921"/>
    <w:rsid w:val="00B60E3D"/>
    <w:rsid w:val="00B610AC"/>
    <w:rsid w:val="00B6120D"/>
    <w:rsid w:val="00B6308E"/>
    <w:rsid w:val="00B6317A"/>
    <w:rsid w:val="00B631E6"/>
    <w:rsid w:val="00B632CA"/>
    <w:rsid w:val="00B6352A"/>
    <w:rsid w:val="00B6381B"/>
    <w:rsid w:val="00B639DE"/>
    <w:rsid w:val="00B63CD7"/>
    <w:rsid w:val="00B64B3F"/>
    <w:rsid w:val="00B64DD4"/>
    <w:rsid w:val="00B650BA"/>
    <w:rsid w:val="00B65417"/>
    <w:rsid w:val="00B6593F"/>
    <w:rsid w:val="00B65FE4"/>
    <w:rsid w:val="00B6606C"/>
    <w:rsid w:val="00B670F5"/>
    <w:rsid w:val="00B678FD"/>
    <w:rsid w:val="00B67DD4"/>
    <w:rsid w:val="00B7073D"/>
    <w:rsid w:val="00B71068"/>
    <w:rsid w:val="00B71462"/>
    <w:rsid w:val="00B716B0"/>
    <w:rsid w:val="00B7192E"/>
    <w:rsid w:val="00B7234E"/>
    <w:rsid w:val="00B72FFB"/>
    <w:rsid w:val="00B73A73"/>
    <w:rsid w:val="00B73EF4"/>
    <w:rsid w:val="00B74369"/>
    <w:rsid w:val="00B74DAA"/>
    <w:rsid w:val="00B752FD"/>
    <w:rsid w:val="00B757B6"/>
    <w:rsid w:val="00B75D13"/>
    <w:rsid w:val="00B7658D"/>
    <w:rsid w:val="00B76720"/>
    <w:rsid w:val="00B76B89"/>
    <w:rsid w:val="00B77405"/>
    <w:rsid w:val="00B7742D"/>
    <w:rsid w:val="00B7746D"/>
    <w:rsid w:val="00B80127"/>
    <w:rsid w:val="00B8037B"/>
    <w:rsid w:val="00B80450"/>
    <w:rsid w:val="00B80616"/>
    <w:rsid w:val="00B8125D"/>
    <w:rsid w:val="00B81521"/>
    <w:rsid w:val="00B8195F"/>
    <w:rsid w:val="00B81B31"/>
    <w:rsid w:val="00B82502"/>
    <w:rsid w:val="00B82908"/>
    <w:rsid w:val="00B82F5F"/>
    <w:rsid w:val="00B83021"/>
    <w:rsid w:val="00B83E9D"/>
    <w:rsid w:val="00B84142"/>
    <w:rsid w:val="00B842CD"/>
    <w:rsid w:val="00B8457A"/>
    <w:rsid w:val="00B85942"/>
    <w:rsid w:val="00B86160"/>
    <w:rsid w:val="00B861DB"/>
    <w:rsid w:val="00B87B4F"/>
    <w:rsid w:val="00B87FBC"/>
    <w:rsid w:val="00B904CA"/>
    <w:rsid w:val="00B90B2F"/>
    <w:rsid w:val="00B91628"/>
    <w:rsid w:val="00B9197F"/>
    <w:rsid w:val="00B91DB7"/>
    <w:rsid w:val="00B925CD"/>
    <w:rsid w:val="00B93973"/>
    <w:rsid w:val="00B93AA1"/>
    <w:rsid w:val="00B940EB"/>
    <w:rsid w:val="00B94476"/>
    <w:rsid w:val="00B94FD3"/>
    <w:rsid w:val="00B95AA8"/>
    <w:rsid w:val="00B95E9C"/>
    <w:rsid w:val="00B96118"/>
    <w:rsid w:val="00B96481"/>
    <w:rsid w:val="00B96B53"/>
    <w:rsid w:val="00B97692"/>
    <w:rsid w:val="00B979E0"/>
    <w:rsid w:val="00B97D87"/>
    <w:rsid w:val="00BA01EB"/>
    <w:rsid w:val="00BA09BF"/>
    <w:rsid w:val="00BA1227"/>
    <w:rsid w:val="00BA1249"/>
    <w:rsid w:val="00BA15C8"/>
    <w:rsid w:val="00BA20CE"/>
    <w:rsid w:val="00BA245C"/>
    <w:rsid w:val="00BA25F4"/>
    <w:rsid w:val="00BA32BD"/>
    <w:rsid w:val="00BA3340"/>
    <w:rsid w:val="00BA3649"/>
    <w:rsid w:val="00BA3C73"/>
    <w:rsid w:val="00BA59CF"/>
    <w:rsid w:val="00BA6267"/>
    <w:rsid w:val="00BA63AB"/>
    <w:rsid w:val="00BA660F"/>
    <w:rsid w:val="00BA694A"/>
    <w:rsid w:val="00BA6C0F"/>
    <w:rsid w:val="00BA724E"/>
    <w:rsid w:val="00BA74E8"/>
    <w:rsid w:val="00BA792C"/>
    <w:rsid w:val="00BA7C4B"/>
    <w:rsid w:val="00BA7DF1"/>
    <w:rsid w:val="00BB01BD"/>
    <w:rsid w:val="00BB09DD"/>
    <w:rsid w:val="00BB206C"/>
    <w:rsid w:val="00BB2992"/>
    <w:rsid w:val="00BB2DDF"/>
    <w:rsid w:val="00BB386A"/>
    <w:rsid w:val="00BB3B54"/>
    <w:rsid w:val="00BB4170"/>
    <w:rsid w:val="00BB47D4"/>
    <w:rsid w:val="00BB4A90"/>
    <w:rsid w:val="00BB4F20"/>
    <w:rsid w:val="00BB4F3D"/>
    <w:rsid w:val="00BB50AC"/>
    <w:rsid w:val="00BB5495"/>
    <w:rsid w:val="00BB59B8"/>
    <w:rsid w:val="00BB5C88"/>
    <w:rsid w:val="00BB5D77"/>
    <w:rsid w:val="00BB5FD3"/>
    <w:rsid w:val="00BB66A9"/>
    <w:rsid w:val="00BB6CA6"/>
    <w:rsid w:val="00BB6E8D"/>
    <w:rsid w:val="00BB6F36"/>
    <w:rsid w:val="00BB72DF"/>
    <w:rsid w:val="00BB798A"/>
    <w:rsid w:val="00BC0199"/>
    <w:rsid w:val="00BC0BEC"/>
    <w:rsid w:val="00BC110F"/>
    <w:rsid w:val="00BC1247"/>
    <w:rsid w:val="00BC2B99"/>
    <w:rsid w:val="00BC2E2C"/>
    <w:rsid w:val="00BC3366"/>
    <w:rsid w:val="00BC365F"/>
    <w:rsid w:val="00BC4027"/>
    <w:rsid w:val="00BC464A"/>
    <w:rsid w:val="00BC46EE"/>
    <w:rsid w:val="00BC4B6A"/>
    <w:rsid w:val="00BC5006"/>
    <w:rsid w:val="00BC56B4"/>
    <w:rsid w:val="00BC614D"/>
    <w:rsid w:val="00BC64C2"/>
    <w:rsid w:val="00BC6E4A"/>
    <w:rsid w:val="00BC6E7F"/>
    <w:rsid w:val="00BC6FF6"/>
    <w:rsid w:val="00BC72B5"/>
    <w:rsid w:val="00BC7587"/>
    <w:rsid w:val="00BC7EF2"/>
    <w:rsid w:val="00BD0A75"/>
    <w:rsid w:val="00BD107C"/>
    <w:rsid w:val="00BD1924"/>
    <w:rsid w:val="00BD234A"/>
    <w:rsid w:val="00BD2417"/>
    <w:rsid w:val="00BD24E7"/>
    <w:rsid w:val="00BD3620"/>
    <w:rsid w:val="00BD388A"/>
    <w:rsid w:val="00BD4ACF"/>
    <w:rsid w:val="00BD4E04"/>
    <w:rsid w:val="00BD56A9"/>
    <w:rsid w:val="00BD576A"/>
    <w:rsid w:val="00BD59BF"/>
    <w:rsid w:val="00BD5BAC"/>
    <w:rsid w:val="00BD62AF"/>
    <w:rsid w:val="00BD65A5"/>
    <w:rsid w:val="00BD67AF"/>
    <w:rsid w:val="00BD67E5"/>
    <w:rsid w:val="00BD68F0"/>
    <w:rsid w:val="00BD6C56"/>
    <w:rsid w:val="00BD6DF6"/>
    <w:rsid w:val="00BD6F10"/>
    <w:rsid w:val="00BD73EA"/>
    <w:rsid w:val="00BD75F5"/>
    <w:rsid w:val="00BD78AF"/>
    <w:rsid w:val="00BE009A"/>
    <w:rsid w:val="00BE0788"/>
    <w:rsid w:val="00BE117B"/>
    <w:rsid w:val="00BE27A0"/>
    <w:rsid w:val="00BE38BD"/>
    <w:rsid w:val="00BE3A4F"/>
    <w:rsid w:val="00BE3C4C"/>
    <w:rsid w:val="00BE4014"/>
    <w:rsid w:val="00BE42CE"/>
    <w:rsid w:val="00BE44DC"/>
    <w:rsid w:val="00BE4B5A"/>
    <w:rsid w:val="00BE4E2A"/>
    <w:rsid w:val="00BE4FAB"/>
    <w:rsid w:val="00BE52AB"/>
    <w:rsid w:val="00BE5DA7"/>
    <w:rsid w:val="00BE6B8F"/>
    <w:rsid w:val="00BE6DAE"/>
    <w:rsid w:val="00BE7E58"/>
    <w:rsid w:val="00BE7EF4"/>
    <w:rsid w:val="00BF08A5"/>
    <w:rsid w:val="00BF10DA"/>
    <w:rsid w:val="00BF136D"/>
    <w:rsid w:val="00BF1E6B"/>
    <w:rsid w:val="00BF1FF6"/>
    <w:rsid w:val="00BF2209"/>
    <w:rsid w:val="00BF2498"/>
    <w:rsid w:val="00BF2847"/>
    <w:rsid w:val="00BF297D"/>
    <w:rsid w:val="00BF3683"/>
    <w:rsid w:val="00BF37FD"/>
    <w:rsid w:val="00BF3BAC"/>
    <w:rsid w:val="00BF3C64"/>
    <w:rsid w:val="00BF3E81"/>
    <w:rsid w:val="00BF447E"/>
    <w:rsid w:val="00BF49AB"/>
    <w:rsid w:val="00BF4F3A"/>
    <w:rsid w:val="00BF63FD"/>
    <w:rsid w:val="00BF6614"/>
    <w:rsid w:val="00BF6906"/>
    <w:rsid w:val="00BF6D3E"/>
    <w:rsid w:val="00BF6E37"/>
    <w:rsid w:val="00BF6FE4"/>
    <w:rsid w:val="00BF7398"/>
    <w:rsid w:val="00BF747F"/>
    <w:rsid w:val="00BF7DD0"/>
    <w:rsid w:val="00C00298"/>
    <w:rsid w:val="00C0141E"/>
    <w:rsid w:val="00C0191C"/>
    <w:rsid w:val="00C01A88"/>
    <w:rsid w:val="00C01F74"/>
    <w:rsid w:val="00C02029"/>
    <w:rsid w:val="00C02174"/>
    <w:rsid w:val="00C0293F"/>
    <w:rsid w:val="00C02A96"/>
    <w:rsid w:val="00C03B96"/>
    <w:rsid w:val="00C03F09"/>
    <w:rsid w:val="00C05091"/>
    <w:rsid w:val="00C05AF4"/>
    <w:rsid w:val="00C06987"/>
    <w:rsid w:val="00C075BF"/>
    <w:rsid w:val="00C079F7"/>
    <w:rsid w:val="00C118AB"/>
    <w:rsid w:val="00C11F21"/>
    <w:rsid w:val="00C120F5"/>
    <w:rsid w:val="00C1215A"/>
    <w:rsid w:val="00C122A7"/>
    <w:rsid w:val="00C122F2"/>
    <w:rsid w:val="00C126B5"/>
    <w:rsid w:val="00C12F5C"/>
    <w:rsid w:val="00C1326A"/>
    <w:rsid w:val="00C13509"/>
    <w:rsid w:val="00C13ACE"/>
    <w:rsid w:val="00C13EDE"/>
    <w:rsid w:val="00C142CC"/>
    <w:rsid w:val="00C146CE"/>
    <w:rsid w:val="00C156B9"/>
    <w:rsid w:val="00C158AE"/>
    <w:rsid w:val="00C16491"/>
    <w:rsid w:val="00C16FAB"/>
    <w:rsid w:val="00C1727A"/>
    <w:rsid w:val="00C20428"/>
    <w:rsid w:val="00C20AA5"/>
    <w:rsid w:val="00C21627"/>
    <w:rsid w:val="00C21980"/>
    <w:rsid w:val="00C22348"/>
    <w:rsid w:val="00C22AE7"/>
    <w:rsid w:val="00C232F0"/>
    <w:rsid w:val="00C23744"/>
    <w:rsid w:val="00C243AF"/>
    <w:rsid w:val="00C248C9"/>
    <w:rsid w:val="00C24CF3"/>
    <w:rsid w:val="00C24D4A"/>
    <w:rsid w:val="00C257ED"/>
    <w:rsid w:val="00C25A1D"/>
    <w:rsid w:val="00C26A16"/>
    <w:rsid w:val="00C27766"/>
    <w:rsid w:val="00C27AEA"/>
    <w:rsid w:val="00C27CEC"/>
    <w:rsid w:val="00C30734"/>
    <w:rsid w:val="00C30B28"/>
    <w:rsid w:val="00C31BA9"/>
    <w:rsid w:val="00C321A9"/>
    <w:rsid w:val="00C321F7"/>
    <w:rsid w:val="00C32244"/>
    <w:rsid w:val="00C33230"/>
    <w:rsid w:val="00C333AE"/>
    <w:rsid w:val="00C342A3"/>
    <w:rsid w:val="00C34596"/>
    <w:rsid w:val="00C34A7F"/>
    <w:rsid w:val="00C35188"/>
    <w:rsid w:val="00C351D9"/>
    <w:rsid w:val="00C35A11"/>
    <w:rsid w:val="00C3642D"/>
    <w:rsid w:val="00C367EB"/>
    <w:rsid w:val="00C36910"/>
    <w:rsid w:val="00C36953"/>
    <w:rsid w:val="00C3726E"/>
    <w:rsid w:val="00C37BA7"/>
    <w:rsid w:val="00C37C47"/>
    <w:rsid w:val="00C37E5C"/>
    <w:rsid w:val="00C37FB3"/>
    <w:rsid w:val="00C40318"/>
    <w:rsid w:val="00C407D2"/>
    <w:rsid w:val="00C4105E"/>
    <w:rsid w:val="00C41A4D"/>
    <w:rsid w:val="00C41B10"/>
    <w:rsid w:val="00C41D69"/>
    <w:rsid w:val="00C42733"/>
    <w:rsid w:val="00C4293F"/>
    <w:rsid w:val="00C42F27"/>
    <w:rsid w:val="00C43218"/>
    <w:rsid w:val="00C434DF"/>
    <w:rsid w:val="00C45327"/>
    <w:rsid w:val="00C4551B"/>
    <w:rsid w:val="00C45EDA"/>
    <w:rsid w:val="00C46B96"/>
    <w:rsid w:val="00C4731F"/>
    <w:rsid w:val="00C51023"/>
    <w:rsid w:val="00C51F25"/>
    <w:rsid w:val="00C53DD8"/>
    <w:rsid w:val="00C54344"/>
    <w:rsid w:val="00C5437C"/>
    <w:rsid w:val="00C551C2"/>
    <w:rsid w:val="00C556E8"/>
    <w:rsid w:val="00C5592D"/>
    <w:rsid w:val="00C55B83"/>
    <w:rsid w:val="00C55BB5"/>
    <w:rsid w:val="00C55DFC"/>
    <w:rsid w:val="00C566F7"/>
    <w:rsid w:val="00C569D4"/>
    <w:rsid w:val="00C56FEF"/>
    <w:rsid w:val="00C5714A"/>
    <w:rsid w:val="00C573D7"/>
    <w:rsid w:val="00C573DA"/>
    <w:rsid w:val="00C574B1"/>
    <w:rsid w:val="00C576C4"/>
    <w:rsid w:val="00C60735"/>
    <w:rsid w:val="00C60A5E"/>
    <w:rsid w:val="00C6101E"/>
    <w:rsid w:val="00C61463"/>
    <w:rsid w:val="00C6146E"/>
    <w:rsid w:val="00C61AC5"/>
    <w:rsid w:val="00C61C7F"/>
    <w:rsid w:val="00C61E4D"/>
    <w:rsid w:val="00C62451"/>
    <w:rsid w:val="00C63614"/>
    <w:rsid w:val="00C636F3"/>
    <w:rsid w:val="00C642CF"/>
    <w:rsid w:val="00C64490"/>
    <w:rsid w:val="00C64A92"/>
    <w:rsid w:val="00C64E91"/>
    <w:rsid w:val="00C64F84"/>
    <w:rsid w:val="00C65144"/>
    <w:rsid w:val="00C65578"/>
    <w:rsid w:val="00C66206"/>
    <w:rsid w:val="00C66231"/>
    <w:rsid w:val="00C6637E"/>
    <w:rsid w:val="00C667F8"/>
    <w:rsid w:val="00C669E8"/>
    <w:rsid w:val="00C671C9"/>
    <w:rsid w:val="00C67714"/>
    <w:rsid w:val="00C70756"/>
    <w:rsid w:val="00C70A20"/>
    <w:rsid w:val="00C70AA7"/>
    <w:rsid w:val="00C70F65"/>
    <w:rsid w:val="00C70F70"/>
    <w:rsid w:val="00C713A3"/>
    <w:rsid w:val="00C7140B"/>
    <w:rsid w:val="00C71432"/>
    <w:rsid w:val="00C7143D"/>
    <w:rsid w:val="00C729E9"/>
    <w:rsid w:val="00C730BA"/>
    <w:rsid w:val="00C73A44"/>
    <w:rsid w:val="00C73E72"/>
    <w:rsid w:val="00C73F45"/>
    <w:rsid w:val="00C74399"/>
    <w:rsid w:val="00C75487"/>
    <w:rsid w:val="00C7548F"/>
    <w:rsid w:val="00C75631"/>
    <w:rsid w:val="00C756CF"/>
    <w:rsid w:val="00C7573D"/>
    <w:rsid w:val="00C75C77"/>
    <w:rsid w:val="00C75E58"/>
    <w:rsid w:val="00C76031"/>
    <w:rsid w:val="00C77AA6"/>
    <w:rsid w:val="00C77DA0"/>
    <w:rsid w:val="00C80071"/>
    <w:rsid w:val="00C80604"/>
    <w:rsid w:val="00C8091F"/>
    <w:rsid w:val="00C80932"/>
    <w:rsid w:val="00C8108D"/>
    <w:rsid w:val="00C814C5"/>
    <w:rsid w:val="00C81B15"/>
    <w:rsid w:val="00C81E23"/>
    <w:rsid w:val="00C82D9C"/>
    <w:rsid w:val="00C83CE2"/>
    <w:rsid w:val="00C8421E"/>
    <w:rsid w:val="00C84269"/>
    <w:rsid w:val="00C84762"/>
    <w:rsid w:val="00C84ADB"/>
    <w:rsid w:val="00C85DCA"/>
    <w:rsid w:val="00C86AE3"/>
    <w:rsid w:val="00C86B24"/>
    <w:rsid w:val="00C8701E"/>
    <w:rsid w:val="00C87441"/>
    <w:rsid w:val="00C876B6"/>
    <w:rsid w:val="00C87E56"/>
    <w:rsid w:val="00C87F6E"/>
    <w:rsid w:val="00C9005E"/>
    <w:rsid w:val="00C902CC"/>
    <w:rsid w:val="00C902D1"/>
    <w:rsid w:val="00C906ED"/>
    <w:rsid w:val="00C90A49"/>
    <w:rsid w:val="00C90B31"/>
    <w:rsid w:val="00C91634"/>
    <w:rsid w:val="00C91926"/>
    <w:rsid w:val="00C91DA3"/>
    <w:rsid w:val="00C926F6"/>
    <w:rsid w:val="00C9294A"/>
    <w:rsid w:val="00C9302D"/>
    <w:rsid w:val="00C93676"/>
    <w:rsid w:val="00C939D6"/>
    <w:rsid w:val="00C93E54"/>
    <w:rsid w:val="00C94E4B"/>
    <w:rsid w:val="00C95058"/>
    <w:rsid w:val="00C95A7A"/>
    <w:rsid w:val="00C95F0E"/>
    <w:rsid w:val="00C9623B"/>
    <w:rsid w:val="00C963B3"/>
    <w:rsid w:val="00C968CA"/>
    <w:rsid w:val="00C9729C"/>
    <w:rsid w:val="00C97E62"/>
    <w:rsid w:val="00CA04F4"/>
    <w:rsid w:val="00CA09FB"/>
    <w:rsid w:val="00CA136A"/>
    <w:rsid w:val="00CA1DC1"/>
    <w:rsid w:val="00CA205A"/>
    <w:rsid w:val="00CA2391"/>
    <w:rsid w:val="00CA2DF5"/>
    <w:rsid w:val="00CA3383"/>
    <w:rsid w:val="00CA380A"/>
    <w:rsid w:val="00CA39F4"/>
    <w:rsid w:val="00CA400B"/>
    <w:rsid w:val="00CA45E4"/>
    <w:rsid w:val="00CA4A28"/>
    <w:rsid w:val="00CA4D0F"/>
    <w:rsid w:val="00CA4F1E"/>
    <w:rsid w:val="00CA5AB1"/>
    <w:rsid w:val="00CA5DE6"/>
    <w:rsid w:val="00CA6BFB"/>
    <w:rsid w:val="00CA71E5"/>
    <w:rsid w:val="00CB1A44"/>
    <w:rsid w:val="00CB1B9E"/>
    <w:rsid w:val="00CB20E0"/>
    <w:rsid w:val="00CB2758"/>
    <w:rsid w:val="00CB287A"/>
    <w:rsid w:val="00CB3984"/>
    <w:rsid w:val="00CB3DDE"/>
    <w:rsid w:val="00CB4B55"/>
    <w:rsid w:val="00CB4C09"/>
    <w:rsid w:val="00CB4E72"/>
    <w:rsid w:val="00CB5078"/>
    <w:rsid w:val="00CB5368"/>
    <w:rsid w:val="00CB5394"/>
    <w:rsid w:val="00CB5568"/>
    <w:rsid w:val="00CB5634"/>
    <w:rsid w:val="00CB5985"/>
    <w:rsid w:val="00CB5FD7"/>
    <w:rsid w:val="00CB624B"/>
    <w:rsid w:val="00CB6A26"/>
    <w:rsid w:val="00CB7124"/>
    <w:rsid w:val="00CB780C"/>
    <w:rsid w:val="00CC05CB"/>
    <w:rsid w:val="00CC077D"/>
    <w:rsid w:val="00CC091C"/>
    <w:rsid w:val="00CC10DD"/>
    <w:rsid w:val="00CC141E"/>
    <w:rsid w:val="00CC218B"/>
    <w:rsid w:val="00CC2248"/>
    <w:rsid w:val="00CC241E"/>
    <w:rsid w:val="00CC25BD"/>
    <w:rsid w:val="00CC2899"/>
    <w:rsid w:val="00CC2C83"/>
    <w:rsid w:val="00CC373D"/>
    <w:rsid w:val="00CC3DE1"/>
    <w:rsid w:val="00CC3ED1"/>
    <w:rsid w:val="00CC3F40"/>
    <w:rsid w:val="00CC4131"/>
    <w:rsid w:val="00CC4F79"/>
    <w:rsid w:val="00CC704D"/>
    <w:rsid w:val="00CC745C"/>
    <w:rsid w:val="00CD0907"/>
    <w:rsid w:val="00CD0CFD"/>
    <w:rsid w:val="00CD116F"/>
    <w:rsid w:val="00CD1F65"/>
    <w:rsid w:val="00CD201D"/>
    <w:rsid w:val="00CD26FC"/>
    <w:rsid w:val="00CD2E42"/>
    <w:rsid w:val="00CD2E82"/>
    <w:rsid w:val="00CD3C28"/>
    <w:rsid w:val="00CD4AD9"/>
    <w:rsid w:val="00CD510A"/>
    <w:rsid w:val="00CD5C5E"/>
    <w:rsid w:val="00CD605A"/>
    <w:rsid w:val="00CD6DCC"/>
    <w:rsid w:val="00CD70F0"/>
    <w:rsid w:val="00CD7BD1"/>
    <w:rsid w:val="00CD7EDC"/>
    <w:rsid w:val="00CE0739"/>
    <w:rsid w:val="00CE09C9"/>
    <w:rsid w:val="00CE0FD0"/>
    <w:rsid w:val="00CE140B"/>
    <w:rsid w:val="00CE140E"/>
    <w:rsid w:val="00CE1BA7"/>
    <w:rsid w:val="00CE1D45"/>
    <w:rsid w:val="00CE2136"/>
    <w:rsid w:val="00CE2875"/>
    <w:rsid w:val="00CE29D9"/>
    <w:rsid w:val="00CE2E7A"/>
    <w:rsid w:val="00CE3240"/>
    <w:rsid w:val="00CE45C4"/>
    <w:rsid w:val="00CE4880"/>
    <w:rsid w:val="00CE494E"/>
    <w:rsid w:val="00CE4C24"/>
    <w:rsid w:val="00CE4CFA"/>
    <w:rsid w:val="00CE521F"/>
    <w:rsid w:val="00CE56D5"/>
    <w:rsid w:val="00CE5C6A"/>
    <w:rsid w:val="00CE61FE"/>
    <w:rsid w:val="00CE68BD"/>
    <w:rsid w:val="00CE7308"/>
    <w:rsid w:val="00CF0008"/>
    <w:rsid w:val="00CF01DF"/>
    <w:rsid w:val="00CF0330"/>
    <w:rsid w:val="00CF09CA"/>
    <w:rsid w:val="00CF1119"/>
    <w:rsid w:val="00CF1507"/>
    <w:rsid w:val="00CF1928"/>
    <w:rsid w:val="00CF1BCD"/>
    <w:rsid w:val="00CF1FB9"/>
    <w:rsid w:val="00CF27A0"/>
    <w:rsid w:val="00CF2D58"/>
    <w:rsid w:val="00CF2E4C"/>
    <w:rsid w:val="00CF2FEF"/>
    <w:rsid w:val="00CF357E"/>
    <w:rsid w:val="00CF36D9"/>
    <w:rsid w:val="00CF379A"/>
    <w:rsid w:val="00CF3B02"/>
    <w:rsid w:val="00CF4E3D"/>
    <w:rsid w:val="00CF5B60"/>
    <w:rsid w:val="00CF63FB"/>
    <w:rsid w:val="00CF6D7A"/>
    <w:rsid w:val="00D0007E"/>
    <w:rsid w:val="00D00120"/>
    <w:rsid w:val="00D0012A"/>
    <w:rsid w:val="00D00337"/>
    <w:rsid w:val="00D00435"/>
    <w:rsid w:val="00D01159"/>
    <w:rsid w:val="00D01615"/>
    <w:rsid w:val="00D024B2"/>
    <w:rsid w:val="00D0263E"/>
    <w:rsid w:val="00D035BD"/>
    <w:rsid w:val="00D0363B"/>
    <w:rsid w:val="00D040BF"/>
    <w:rsid w:val="00D041D4"/>
    <w:rsid w:val="00D0433C"/>
    <w:rsid w:val="00D04C90"/>
    <w:rsid w:val="00D0529C"/>
    <w:rsid w:val="00D05548"/>
    <w:rsid w:val="00D05605"/>
    <w:rsid w:val="00D05897"/>
    <w:rsid w:val="00D05AEA"/>
    <w:rsid w:val="00D06260"/>
    <w:rsid w:val="00D068B3"/>
    <w:rsid w:val="00D06BC6"/>
    <w:rsid w:val="00D07A78"/>
    <w:rsid w:val="00D07ACE"/>
    <w:rsid w:val="00D07DF9"/>
    <w:rsid w:val="00D07EB2"/>
    <w:rsid w:val="00D1039A"/>
    <w:rsid w:val="00D1054A"/>
    <w:rsid w:val="00D10E71"/>
    <w:rsid w:val="00D12306"/>
    <w:rsid w:val="00D12F00"/>
    <w:rsid w:val="00D13687"/>
    <w:rsid w:val="00D13739"/>
    <w:rsid w:val="00D13858"/>
    <w:rsid w:val="00D148FF"/>
    <w:rsid w:val="00D14FBF"/>
    <w:rsid w:val="00D151FD"/>
    <w:rsid w:val="00D154BE"/>
    <w:rsid w:val="00D15FE0"/>
    <w:rsid w:val="00D16495"/>
    <w:rsid w:val="00D1654C"/>
    <w:rsid w:val="00D16B26"/>
    <w:rsid w:val="00D16E9A"/>
    <w:rsid w:val="00D17541"/>
    <w:rsid w:val="00D176D2"/>
    <w:rsid w:val="00D17E2D"/>
    <w:rsid w:val="00D20082"/>
    <w:rsid w:val="00D20187"/>
    <w:rsid w:val="00D20383"/>
    <w:rsid w:val="00D20430"/>
    <w:rsid w:val="00D20B45"/>
    <w:rsid w:val="00D20FE1"/>
    <w:rsid w:val="00D2118A"/>
    <w:rsid w:val="00D2203F"/>
    <w:rsid w:val="00D22577"/>
    <w:rsid w:val="00D22ACC"/>
    <w:rsid w:val="00D233DA"/>
    <w:rsid w:val="00D23411"/>
    <w:rsid w:val="00D23769"/>
    <w:rsid w:val="00D23CA4"/>
    <w:rsid w:val="00D23CC6"/>
    <w:rsid w:val="00D2420E"/>
    <w:rsid w:val="00D2528A"/>
    <w:rsid w:val="00D25616"/>
    <w:rsid w:val="00D25C34"/>
    <w:rsid w:val="00D2624B"/>
    <w:rsid w:val="00D2670B"/>
    <w:rsid w:val="00D2674D"/>
    <w:rsid w:val="00D269EC"/>
    <w:rsid w:val="00D26EA3"/>
    <w:rsid w:val="00D26F4B"/>
    <w:rsid w:val="00D27026"/>
    <w:rsid w:val="00D274E3"/>
    <w:rsid w:val="00D2786A"/>
    <w:rsid w:val="00D279AD"/>
    <w:rsid w:val="00D27BA1"/>
    <w:rsid w:val="00D3035F"/>
    <w:rsid w:val="00D3055F"/>
    <w:rsid w:val="00D308B1"/>
    <w:rsid w:val="00D30E93"/>
    <w:rsid w:val="00D311F6"/>
    <w:rsid w:val="00D31855"/>
    <w:rsid w:val="00D323E9"/>
    <w:rsid w:val="00D32F79"/>
    <w:rsid w:val="00D33599"/>
    <w:rsid w:val="00D335AF"/>
    <w:rsid w:val="00D34FF0"/>
    <w:rsid w:val="00D351FF"/>
    <w:rsid w:val="00D3626B"/>
    <w:rsid w:val="00D36853"/>
    <w:rsid w:val="00D36DE6"/>
    <w:rsid w:val="00D37794"/>
    <w:rsid w:val="00D377A4"/>
    <w:rsid w:val="00D37BFE"/>
    <w:rsid w:val="00D40483"/>
    <w:rsid w:val="00D4088C"/>
    <w:rsid w:val="00D40CD2"/>
    <w:rsid w:val="00D40F2E"/>
    <w:rsid w:val="00D416F1"/>
    <w:rsid w:val="00D4194C"/>
    <w:rsid w:val="00D42827"/>
    <w:rsid w:val="00D429E1"/>
    <w:rsid w:val="00D42E2D"/>
    <w:rsid w:val="00D433BC"/>
    <w:rsid w:val="00D43A51"/>
    <w:rsid w:val="00D43DE4"/>
    <w:rsid w:val="00D45267"/>
    <w:rsid w:val="00D47975"/>
    <w:rsid w:val="00D479AC"/>
    <w:rsid w:val="00D47B5F"/>
    <w:rsid w:val="00D47BD5"/>
    <w:rsid w:val="00D47C34"/>
    <w:rsid w:val="00D50048"/>
    <w:rsid w:val="00D5031A"/>
    <w:rsid w:val="00D50ED2"/>
    <w:rsid w:val="00D51354"/>
    <w:rsid w:val="00D5183A"/>
    <w:rsid w:val="00D5187B"/>
    <w:rsid w:val="00D51E0F"/>
    <w:rsid w:val="00D51EB9"/>
    <w:rsid w:val="00D51F9D"/>
    <w:rsid w:val="00D5260D"/>
    <w:rsid w:val="00D52661"/>
    <w:rsid w:val="00D53077"/>
    <w:rsid w:val="00D5344C"/>
    <w:rsid w:val="00D53618"/>
    <w:rsid w:val="00D54195"/>
    <w:rsid w:val="00D54570"/>
    <w:rsid w:val="00D547E5"/>
    <w:rsid w:val="00D54C2B"/>
    <w:rsid w:val="00D55291"/>
    <w:rsid w:val="00D55331"/>
    <w:rsid w:val="00D559CC"/>
    <w:rsid w:val="00D559F6"/>
    <w:rsid w:val="00D55BDD"/>
    <w:rsid w:val="00D5644D"/>
    <w:rsid w:val="00D5648F"/>
    <w:rsid w:val="00D5663F"/>
    <w:rsid w:val="00D569AC"/>
    <w:rsid w:val="00D56D8B"/>
    <w:rsid w:val="00D56DFC"/>
    <w:rsid w:val="00D571AD"/>
    <w:rsid w:val="00D574C6"/>
    <w:rsid w:val="00D6183A"/>
    <w:rsid w:val="00D62443"/>
    <w:rsid w:val="00D625E5"/>
    <w:rsid w:val="00D62BCA"/>
    <w:rsid w:val="00D62E42"/>
    <w:rsid w:val="00D62F40"/>
    <w:rsid w:val="00D6349D"/>
    <w:rsid w:val="00D63720"/>
    <w:rsid w:val="00D637D6"/>
    <w:rsid w:val="00D638E9"/>
    <w:rsid w:val="00D63BAE"/>
    <w:rsid w:val="00D63BDB"/>
    <w:rsid w:val="00D64140"/>
    <w:rsid w:val="00D64272"/>
    <w:rsid w:val="00D64892"/>
    <w:rsid w:val="00D64938"/>
    <w:rsid w:val="00D65162"/>
    <w:rsid w:val="00D652A5"/>
    <w:rsid w:val="00D65E05"/>
    <w:rsid w:val="00D66448"/>
    <w:rsid w:val="00D66865"/>
    <w:rsid w:val="00D67DB1"/>
    <w:rsid w:val="00D67EA8"/>
    <w:rsid w:val="00D7086A"/>
    <w:rsid w:val="00D70ADA"/>
    <w:rsid w:val="00D7157A"/>
    <w:rsid w:val="00D71595"/>
    <w:rsid w:val="00D71EBF"/>
    <w:rsid w:val="00D71ED5"/>
    <w:rsid w:val="00D71FED"/>
    <w:rsid w:val="00D725F2"/>
    <w:rsid w:val="00D72B31"/>
    <w:rsid w:val="00D731DC"/>
    <w:rsid w:val="00D73E8A"/>
    <w:rsid w:val="00D7478C"/>
    <w:rsid w:val="00D74A57"/>
    <w:rsid w:val="00D74BAB"/>
    <w:rsid w:val="00D74E40"/>
    <w:rsid w:val="00D75D42"/>
    <w:rsid w:val="00D76342"/>
    <w:rsid w:val="00D76370"/>
    <w:rsid w:val="00D7641A"/>
    <w:rsid w:val="00D76521"/>
    <w:rsid w:val="00D76BD7"/>
    <w:rsid w:val="00D7703F"/>
    <w:rsid w:val="00D770AA"/>
    <w:rsid w:val="00D7714B"/>
    <w:rsid w:val="00D80371"/>
    <w:rsid w:val="00D80D26"/>
    <w:rsid w:val="00D81519"/>
    <w:rsid w:val="00D822C3"/>
    <w:rsid w:val="00D82532"/>
    <w:rsid w:val="00D8266E"/>
    <w:rsid w:val="00D8298A"/>
    <w:rsid w:val="00D82D9B"/>
    <w:rsid w:val="00D8430E"/>
    <w:rsid w:val="00D85090"/>
    <w:rsid w:val="00D861BB"/>
    <w:rsid w:val="00D87E09"/>
    <w:rsid w:val="00D912E0"/>
    <w:rsid w:val="00D915B9"/>
    <w:rsid w:val="00D9197D"/>
    <w:rsid w:val="00D91CBF"/>
    <w:rsid w:val="00D91F03"/>
    <w:rsid w:val="00D92022"/>
    <w:rsid w:val="00D92C9E"/>
    <w:rsid w:val="00D92CAF"/>
    <w:rsid w:val="00D92D19"/>
    <w:rsid w:val="00D9428F"/>
    <w:rsid w:val="00D944E5"/>
    <w:rsid w:val="00D95529"/>
    <w:rsid w:val="00D9647D"/>
    <w:rsid w:val="00D96AA8"/>
    <w:rsid w:val="00D97312"/>
    <w:rsid w:val="00D97B30"/>
    <w:rsid w:val="00DA0143"/>
    <w:rsid w:val="00DA06E0"/>
    <w:rsid w:val="00DA0A4D"/>
    <w:rsid w:val="00DA1438"/>
    <w:rsid w:val="00DA14FA"/>
    <w:rsid w:val="00DA30AD"/>
    <w:rsid w:val="00DA3155"/>
    <w:rsid w:val="00DA36F0"/>
    <w:rsid w:val="00DA3BAA"/>
    <w:rsid w:val="00DA4402"/>
    <w:rsid w:val="00DA44C7"/>
    <w:rsid w:val="00DA4A1C"/>
    <w:rsid w:val="00DA4A7A"/>
    <w:rsid w:val="00DA558E"/>
    <w:rsid w:val="00DA60F2"/>
    <w:rsid w:val="00DA6A89"/>
    <w:rsid w:val="00DA6FCC"/>
    <w:rsid w:val="00DA7454"/>
    <w:rsid w:val="00DA7733"/>
    <w:rsid w:val="00DA7DD9"/>
    <w:rsid w:val="00DB040A"/>
    <w:rsid w:val="00DB0AA0"/>
    <w:rsid w:val="00DB0E48"/>
    <w:rsid w:val="00DB18D4"/>
    <w:rsid w:val="00DB2213"/>
    <w:rsid w:val="00DB2697"/>
    <w:rsid w:val="00DB2773"/>
    <w:rsid w:val="00DB342A"/>
    <w:rsid w:val="00DB34FB"/>
    <w:rsid w:val="00DB38D7"/>
    <w:rsid w:val="00DB393B"/>
    <w:rsid w:val="00DB398E"/>
    <w:rsid w:val="00DB39E4"/>
    <w:rsid w:val="00DB3A5C"/>
    <w:rsid w:val="00DB3B59"/>
    <w:rsid w:val="00DB440A"/>
    <w:rsid w:val="00DB4827"/>
    <w:rsid w:val="00DB4A17"/>
    <w:rsid w:val="00DB4A88"/>
    <w:rsid w:val="00DB4ECF"/>
    <w:rsid w:val="00DB557A"/>
    <w:rsid w:val="00DB5F0E"/>
    <w:rsid w:val="00DB6FD0"/>
    <w:rsid w:val="00DB73DD"/>
    <w:rsid w:val="00DB7960"/>
    <w:rsid w:val="00DB7E51"/>
    <w:rsid w:val="00DB7FD0"/>
    <w:rsid w:val="00DC07DA"/>
    <w:rsid w:val="00DC0B56"/>
    <w:rsid w:val="00DC114C"/>
    <w:rsid w:val="00DC170E"/>
    <w:rsid w:val="00DC2250"/>
    <w:rsid w:val="00DC260D"/>
    <w:rsid w:val="00DC261C"/>
    <w:rsid w:val="00DC2D4B"/>
    <w:rsid w:val="00DC311E"/>
    <w:rsid w:val="00DC3BAE"/>
    <w:rsid w:val="00DC4E47"/>
    <w:rsid w:val="00DC506A"/>
    <w:rsid w:val="00DC5216"/>
    <w:rsid w:val="00DC538A"/>
    <w:rsid w:val="00DC5FE9"/>
    <w:rsid w:val="00DC6C57"/>
    <w:rsid w:val="00DC6FE7"/>
    <w:rsid w:val="00DC721D"/>
    <w:rsid w:val="00DC7607"/>
    <w:rsid w:val="00DC7823"/>
    <w:rsid w:val="00DC7F40"/>
    <w:rsid w:val="00DD0211"/>
    <w:rsid w:val="00DD096D"/>
    <w:rsid w:val="00DD0C49"/>
    <w:rsid w:val="00DD1A90"/>
    <w:rsid w:val="00DD202F"/>
    <w:rsid w:val="00DD26FA"/>
    <w:rsid w:val="00DD2703"/>
    <w:rsid w:val="00DD2871"/>
    <w:rsid w:val="00DD361E"/>
    <w:rsid w:val="00DD381C"/>
    <w:rsid w:val="00DD6086"/>
    <w:rsid w:val="00DD6A9B"/>
    <w:rsid w:val="00DD7204"/>
    <w:rsid w:val="00DD76D8"/>
    <w:rsid w:val="00DD7D11"/>
    <w:rsid w:val="00DD7FC7"/>
    <w:rsid w:val="00DE042F"/>
    <w:rsid w:val="00DE07E5"/>
    <w:rsid w:val="00DE1A95"/>
    <w:rsid w:val="00DE2F01"/>
    <w:rsid w:val="00DE30BF"/>
    <w:rsid w:val="00DE5108"/>
    <w:rsid w:val="00DE57A4"/>
    <w:rsid w:val="00DE593B"/>
    <w:rsid w:val="00DE6A4A"/>
    <w:rsid w:val="00DF0AB2"/>
    <w:rsid w:val="00DF1244"/>
    <w:rsid w:val="00DF14B8"/>
    <w:rsid w:val="00DF1702"/>
    <w:rsid w:val="00DF1904"/>
    <w:rsid w:val="00DF2324"/>
    <w:rsid w:val="00DF2588"/>
    <w:rsid w:val="00DF26E9"/>
    <w:rsid w:val="00DF2C7D"/>
    <w:rsid w:val="00DF38C4"/>
    <w:rsid w:val="00DF3D81"/>
    <w:rsid w:val="00DF3FCF"/>
    <w:rsid w:val="00DF4774"/>
    <w:rsid w:val="00DF4E82"/>
    <w:rsid w:val="00DF628C"/>
    <w:rsid w:val="00DF6795"/>
    <w:rsid w:val="00DF7BCA"/>
    <w:rsid w:val="00E00954"/>
    <w:rsid w:val="00E015E3"/>
    <w:rsid w:val="00E01933"/>
    <w:rsid w:val="00E02698"/>
    <w:rsid w:val="00E04387"/>
    <w:rsid w:val="00E04618"/>
    <w:rsid w:val="00E04DF6"/>
    <w:rsid w:val="00E0545D"/>
    <w:rsid w:val="00E054E9"/>
    <w:rsid w:val="00E0601A"/>
    <w:rsid w:val="00E06CEF"/>
    <w:rsid w:val="00E06E2C"/>
    <w:rsid w:val="00E071A6"/>
    <w:rsid w:val="00E074FA"/>
    <w:rsid w:val="00E07A1E"/>
    <w:rsid w:val="00E07B72"/>
    <w:rsid w:val="00E07E21"/>
    <w:rsid w:val="00E101C1"/>
    <w:rsid w:val="00E10B4A"/>
    <w:rsid w:val="00E10C2A"/>
    <w:rsid w:val="00E11691"/>
    <w:rsid w:val="00E11A18"/>
    <w:rsid w:val="00E12037"/>
    <w:rsid w:val="00E1204D"/>
    <w:rsid w:val="00E1208D"/>
    <w:rsid w:val="00E120BD"/>
    <w:rsid w:val="00E121F2"/>
    <w:rsid w:val="00E13BEC"/>
    <w:rsid w:val="00E15502"/>
    <w:rsid w:val="00E15540"/>
    <w:rsid w:val="00E1568B"/>
    <w:rsid w:val="00E15B6B"/>
    <w:rsid w:val="00E15F44"/>
    <w:rsid w:val="00E15FB1"/>
    <w:rsid w:val="00E164D0"/>
    <w:rsid w:val="00E16BC3"/>
    <w:rsid w:val="00E16E6D"/>
    <w:rsid w:val="00E171BD"/>
    <w:rsid w:val="00E17227"/>
    <w:rsid w:val="00E175C4"/>
    <w:rsid w:val="00E17E31"/>
    <w:rsid w:val="00E201C7"/>
    <w:rsid w:val="00E203E1"/>
    <w:rsid w:val="00E2065A"/>
    <w:rsid w:val="00E20EF2"/>
    <w:rsid w:val="00E210EF"/>
    <w:rsid w:val="00E21212"/>
    <w:rsid w:val="00E229FA"/>
    <w:rsid w:val="00E235E9"/>
    <w:rsid w:val="00E23673"/>
    <w:rsid w:val="00E23A3B"/>
    <w:rsid w:val="00E24DEC"/>
    <w:rsid w:val="00E2525C"/>
    <w:rsid w:val="00E256AB"/>
    <w:rsid w:val="00E25A5D"/>
    <w:rsid w:val="00E25CBE"/>
    <w:rsid w:val="00E2647E"/>
    <w:rsid w:val="00E26B8D"/>
    <w:rsid w:val="00E272AA"/>
    <w:rsid w:val="00E275A7"/>
    <w:rsid w:val="00E27FBC"/>
    <w:rsid w:val="00E300DF"/>
    <w:rsid w:val="00E3061D"/>
    <w:rsid w:val="00E30A8E"/>
    <w:rsid w:val="00E30D0A"/>
    <w:rsid w:val="00E3170E"/>
    <w:rsid w:val="00E31B0C"/>
    <w:rsid w:val="00E31C07"/>
    <w:rsid w:val="00E320A7"/>
    <w:rsid w:val="00E32F77"/>
    <w:rsid w:val="00E33EB0"/>
    <w:rsid w:val="00E3575B"/>
    <w:rsid w:val="00E363E8"/>
    <w:rsid w:val="00E36734"/>
    <w:rsid w:val="00E369F0"/>
    <w:rsid w:val="00E37078"/>
    <w:rsid w:val="00E3719F"/>
    <w:rsid w:val="00E3725B"/>
    <w:rsid w:val="00E3767D"/>
    <w:rsid w:val="00E37C58"/>
    <w:rsid w:val="00E4081C"/>
    <w:rsid w:val="00E40A16"/>
    <w:rsid w:val="00E40F22"/>
    <w:rsid w:val="00E413AA"/>
    <w:rsid w:val="00E41C42"/>
    <w:rsid w:val="00E41E03"/>
    <w:rsid w:val="00E423C1"/>
    <w:rsid w:val="00E42B54"/>
    <w:rsid w:val="00E43213"/>
    <w:rsid w:val="00E43273"/>
    <w:rsid w:val="00E43D44"/>
    <w:rsid w:val="00E45901"/>
    <w:rsid w:val="00E45AD0"/>
    <w:rsid w:val="00E45AF3"/>
    <w:rsid w:val="00E45BF1"/>
    <w:rsid w:val="00E45FE5"/>
    <w:rsid w:val="00E46155"/>
    <w:rsid w:val="00E46AA4"/>
    <w:rsid w:val="00E47455"/>
    <w:rsid w:val="00E47A38"/>
    <w:rsid w:val="00E50339"/>
    <w:rsid w:val="00E50C8B"/>
    <w:rsid w:val="00E50E03"/>
    <w:rsid w:val="00E51049"/>
    <w:rsid w:val="00E51C5B"/>
    <w:rsid w:val="00E52F7D"/>
    <w:rsid w:val="00E530F2"/>
    <w:rsid w:val="00E5321F"/>
    <w:rsid w:val="00E53683"/>
    <w:rsid w:val="00E54085"/>
    <w:rsid w:val="00E542F2"/>
    <w:rsid w:val="00E54AA8"/>
    <w:rsid w:val="00E54B7C"/>
    <w:rsid w:val="00E55026"/>
    <w:rsid w:val="00E551D3"/>
    <w:rsid w:val="00E5555E"/>
    <w:rsid w:val="00E559B6"/>
    <w:rsid w:val="00E55AEC"/>
    <w:rsid w:val="00E55E30"/>
    <w:rsid w:val="00E56B6E"/>
    <w:rsid w:val="00E56BCA"/>
    <w:rsid w:val="00E57706"/>
    <w:rsid w:val="00E57A88"/>
    <w:rsid w:val="00E6054B"/>
    <w:rsid w:val="00E606DC"/>
    <w:rsid w:val="00E60EAF"/>
    <w:rsid w:val="00E61500"/>
    <w:rsid w:val="00E6160C"/>
    <w:rsid w:val="00E61CB0"/>
    <w:rsid w:val="00E62296"/>
    <w:rsid w:val="00E62D38"/>
    <w:rsid w:val="00E62DD1"/>
    <w:rsid w:val="00E63308"/>
    <w:rsid w:val="00E63C46"/>
    <w:rsid w:val="00E64728"/>
    <w:rsid w:val="00E64E41"/>
    <w:rsid w:val="00E64ECB"/>
    <w:rsid w:val="00E65190"/>
    <w:rsid w:val="00E658D4"/>
    <w:rsid w:val="00E65B57"/>
    <w:rsid w:val="00E661ED"/>
    <w:rsid w:val="00E666E1"/>
    <w:rsid w:val="00E6712E"/>
    <w:rsid w:val="00E67439"/>
    <w:rsid w:val="00E701A3"/>
    <w:rsid w:val="00E70E54"/>
    <w:rsid w:val="00E71E20"/>
    <w:rsid w:val="00E72022"/>
    <w:rsid w:val="00E72399"/>
    <w:rsid w:val="00E72528"/>
    <w:rsid w:val="00E72605"/>
    <w:rsid w:val="00E727A9"/>
    <w:rsid w:val="00E729E7"/>
    <w:rsid w:val="00E73248"/>
    <w:rsid w:val="00E73DCA"/>
    <w:rsid w:val="00E741D9"/>
    <w:rsid w:val="00E7436B"/>
    <w:rsid w:val="00E75018"/>
    <w:rsid w:val="00E758A4"/>
    <w:rsid w:val="00E75ECB"/>
    <w:rsid w:val="00E75EFA"/>
    <w:rsid w:val="00E760B1"/>
    <w:rsid w:val="00E7680E"/>
    <w:rsid w:val="00E773BE"/>
    <w:rsid w:val="00E77766"/>
    <w:rsid w:val="00E77F16"/>
    <w:rsid w:val="00E807C9"/>
    <w:rsid w:val="00E813A3"/>
    <w:rsid w:val="00E813F2"/>
    <w:rsid w:val="00E81894"/>
    <w:rsid w:val="00E818C9"/>
    <w:rsid w:val="00E822F2"/>
    <w:rsid w:val="00E825BE"/>
    <w:rsid w:val="00E827D8"/>
    <w:rsid w:val="00E82D19"/>
    <w:rsid w:val="00E8320B"/>
    <w:rsid w:val="00E8354A"/>
    <w:rsid w:val="00E838D8"/>
    <w:rsid w:val="00E838EA"/>
    <w:rsid w:val="00E83B3A"/>
    <w:rsid w:val="00E83CB5"/>
    <w:rsid w:val="00E83F53"/>
    <w:rsid w:val="00E8486E"/>
    <w:rsid w:val="00E8487B"/>
    <w:rsid w:val="00E8497D"/>
    <w:rsid w:val="00E84E30"/>
    <w:rsid w:val="00E85216"/>
    <w:rsid w:val="00E85464"/>
    <w:rsid w:val="00E854D5"/>
    <w:rsid w:val="00E85719"/>
    <w:rsid w:val="00E85BC6"/>
    <w:rsid w:val="00E85D7F"/>
    <w:rsid w:val="00E86871"/>
    <w:rsid w:val="00E86B7D"/>
    <w:rsid w:val="00E86D8E"/>
    <w:rsid w:val="00E86F07"/>
    <w:rsid w:val="00E86F68"/>
    <w:rsid w:val="00E86FD7"/>
    <w:rsid w:val="00E903B3"/>
    <w:rsid w:val="00E910C1"/>
    <w:rsid w:val="00E9187B"/>
    <w:rsid w:val="00E91CBE"/>
    <w:rsid w:val="00E9217C"/>
    <w:rsid w:val="00E92542"/>
    <w:rsid w:val="00E92D12"/>
    <w:rsid w:val="00E9347C"/>
    <w:rsid w:val="00E938EE"/>
    <w:rsid w:val="00E943E9"/>
    <w:rsid w:val="00E94AE8"/>
    <w:rsid w:val="00E94B18"/>
    <w:rsid w:val="00E9501E"/>
    <w:rsid w:val="00E95346"/>
    <w:rsid w:val="00E96FDE"/>
    <w:rsid w:val="00E970D4"/>
    <w:rsid w:val="00E97321"/>
    <w:rsid w:val="00E97FDD"/>
    <w:rsid w:val="00EA08A4"/>
    <w:rsid w:val="00EA0959"/>
    <w:rsid w:val="00EA11BD"/>
    <w:rsid w:val="00EA1A62"/>
    <w:rsid w:val="00EA1D33"/>
    <w:rsid w:val="00EA1DC3"/>
    <w:rsid w:val="00EA2D5A"/>
    <w:rsid w:val="00EA2F2C"/>
    <w:rsid w:val="00EA3925"/>
    <w:rsid w:val="00EA3ED8"/>
    <w:rsid w:val="00EA4662"/>
    <w:rsid w:val="00EA4C5D"/>
    <w:rsid w:val="00EA5248"/>
    <w:rsid w:val="00EA525C"/>
    <w:rsid w:val="00EA60E6"/>
    <w:rsid w:val="00EA757B"/>
    <w:rsid w:val="00EA77D9"/>
    <w:rsid w:val="00EA7981"/>
    <w:rsid w:val="00EA7AF6"/>
    <w:rsid w:val="00EA7AFC"/>
    <w:rsid w:val="00EB0364"/>
    <w:rsid w:val="00EB0475"/>
    <w:rsid w:val="00EB054A"/>
    <w:rsid w:val="00EB08A4"/>
    <w:rsid w:val="00EB08B5"/>
    <w:rsid w:val="00EB0D96"/>
    <w:rsid w:val="00EB1DA0"/>
    <w:rsid w:val="00EB2213"/>
    <w:rsid w:val="00EB2305"/>
    <w:rsid w:val="00EB27D5"/>
    <w:rsid w:val="00EB2C0C"/>
    <w:rsid w:val="00EB3CB0"/>
    <w:rsid w:val="00EB3F20"/>
    <w:rsid w:val="00EB4042"/>
    <w:rsid w:val="00EB46E8"/>
    <w:rsid w:val="00EB48C0"/>
    <w:rsid w:val="00EB4A95"/>
    <w:rsid w:val="00EB4DAC"/>
    <w:rsid w:val="00EB4E49"/>
    <w:rsid w:val="00EB5081"/>
    <w:rsid w:val="00EB5849"/>
    <w:rsid w:val="00EB5C98"/>
    <w:rsid w:val="00EB730C"/>
    <w:rsid w:val="00EB7475"/>
    <w:rsid w:val="00EB7616"/>
    <w:rsid w:val="00EB7724"/>
    <w:rsid w:val="00EB7905"/>
    <w:rsid w:val="00EC1338"/>
    <w:rsid w:val="00EC14BB"/>
    <w:rsid w:val="00EC1588"/>
    <w:rsid w:val="00EC179A"/>
    <w:rsid w:val="00EC1976"/>
    <w:rsid w:val="00EC2062"/>
    <w:rsid w:val="00EC387B"/>
    <w:rsid w:val="00EC38CA"/>
    <w:rsid w:val="00EC3FCA"/>
    <w:rsid w:val="00EC45D4"/>
    <w:rsid w:val="00EC5444"/>
    <w:rsid w:val="00EC5629"/>
    <w:rsid w:val="00EC5675"/>
    <w:rsid w:val="00EC58FA"/>
    <w:rsid w:val="00EC5B7D"/>
    <w:rsid w:val="00EC6C25"/>
    <w:rsid w:val="00EC6EBE"/>
    <w:rsid w:val="00EC79A8"/>
    <w:rsid w:val="00EC7D86"/>
    <w:rsid w:val="00ED0667"/>
    <w:rsid w:val="00ED0DBA"/>
    <w:rsid w:val="00ED1FE2"/>
    <w:rsid w:val="00ED2563"/>
    <w:rsid w:val="00ED2A8A"/>
    <w:rsid w:val="00ED3420"/>
    <w:rsid w:val="00ED40D9"/>
    <w:rsid w:val="00ED42E7"/>
    <w:rsid w:val="00ED4699"/>
    <w:rsid w:val="00ED5495"/>
    <w:rsid w:val="00ED62D4"/>
    <w:rsid w:val="00ED6919"/>
    <w:rsid w:val="00ED7B70"/>
    <w:rsid w:val="00EE09B8"/>
    <w:rsid w:val="00EE0DD3"/>
    <w:rsid w:val="00EE16CE"/>
    <w:rsid w:val="00EE2437"/>
    <w:rsid w:val="00EE2586"/>
    <w:rsid w:val="00EE29A0"/>
    <w:rsid w:val="00EE3B58"/>
    <w:rsid w:val="00EE3C62"/>
    <w:rsid w:val="00EE44BC"/>
    <w:rsid w:val="00EE52C9"/>
    <w:rsid w:val="00EE5D67"/>
    <w:rsid w:val="00EE5DE2"/>
    <w:rsid w:val="00EE615D"/>
    <w:rsid w:val="00EE6ABF"/>
    <w:rsid w:val="00EE70A0"/>
    <w:rsid w:val="00EE70B7"/>
    <w:rsid w:val="00EE734A"/>
    <w:rsid w:val="00EF0769"/>
    <w:rsid w:val="00EF0EA6"/>
    <w:rsid w:val="00EF1174"/>
    <w:rsid w:val="00EF1324"/>
    <w:rsid w:val="00EF1AEB"/>
    <w:rsid w:val="00EF1B05"/>
    <w:rsid w:val="00EF1F39"/>
    <w:rsid w:val="00EF2795"/>
    <w:rsid w:val="00EF3073"/>
    <w:rsid w:val="00EF349D"/>
    <w:rsid w:val="00EF3817"/>
    <w:rsid w:val="00EF39D0"/>
    <w:rsid w:val="00EF3A22"/>
    <w:rsid w:val="00EF4C19"/>
    <w:rsid w:val="00EF4D2F"/>
    <w:rsid w:val="00EF4FC0"/>
    <w:rsid w:val="00EF5D59"/>
    <w:rsid w:val="00EF6AC7"/>
    <w:rsid w:val="00EF6B97"/>
    <w:rsid w:val="00EF6E8D"/>
    <w:rsid w:val="00EF7409"/>
    <w:rsid w:val="00EF76DF"/>
    <w:rsid w:val="00EF7DED"/>
    <w:rsid w:val="00F00234"/>
    <w:rsid w:val="00F002B5"/>
    <w:rsid w:val="00F00627"/>
    <w:rsid w:val="00F00ED8"/>
    <w:rsid w:val="00F01A3A"/>
    <w:rsid w:val="00F022FE"/>
    <w:rsid w:val="00F027F1"/>
    <w:rsid w:val="00F02C2D"/>
    <w:rsid w:val="00F03089"/>
    <w:rsid w:val="00F03BB1"/>
    <w:rsid w:val="00F03FAF"/>
    <w:rsid w:val="00F04A90"/>
    <w:rsid w:val="00F04B4F"/>
    <w:rsid w:val="00F04C1C"/>
    <w:rsid w:val="00F05628"/>
    <w:rsid w:val="00F057AB"/>
    <w:rsid w:val="00F05C21"/>
    <w:rsid w:val="00F063B8"/>
    <w:rsid w:val="00F064C1"/>
    <w:rsid w:val="00F065E3"/>
    <w:rsid w:val="00F0673C"/>
    <w:rsid w:val="00F068C8"/>
    <w:rsid w:val="00F06B66"/>
    <w:rsid w:val="00F06F47"/>
    <w:rsid w:val="00F07638"/>
    <w:rsid w:val="00F07E90"/>
    <w:rsid w:val="00F102DF"/>
    <w:rsid w:val="00F1138D"/>
    <w:rsid w:val="00F113B2"/>
    <w:rsid w:val="00F11E93"/>
    <w:rsid w:val="00F11F72"/>
    <w:rsid w:val="00F1203E"/>
    <w:rsid w:val="00F12D4F"/>
    <w:rsid w:val="00F13480"/>
    <w:rsid w:val="00F13E25"/>
    <w:rsid w:val="00F14C58"/>
    <w:rsid w:val="00F14EAF"/>
    <w:rsid w:val="00F14F57"/>
    <w:rsid w:val="00F1506E"/>
    <w:rsid w:val="00F15444"/>
    <w:rsid w:val="00F165A2"/>
    <w:rsid w:val="00F17368"/>
    <w:rsid w:val="00F17BAF"/>
    <w:rsid w:val="00F17EB4"/>
    <w:rsid w:val="00F21496"/>
    <w:rsid w:val="00F21728"/>
    <w:rsid w:val="00F21976"/>
    <w:rsid w:val="00F223A1"/>
    <w:rsid w:val="00F224BE"/>
    <w:rsid w:val="00F2379F"/>
    <w:rsid w:val="00F2392E"/>
    <w:rsid w:val="00F23F86"/>
    <w:rsid w:val="00F2403B"/>
    <w:rsid w:val="00F24FAB"/>
    <w:rsid w:val="00F251F2"/>
    <w:rsid w:val="00F25539"/>
    <w:rsid w:val="00F25C2E"/>
    <w:rsid w:val="00F25D48"/>
    <w:rsid w:val="00F25DD0"/>
    <w:rsid w:val="00F260CB"/>
    <w:rsid w:val="00F2696B"/>
    <w:rsid w:val="00F26A89"/>
    <w:rsid w:val="00F313D8"/>
    <w:rsid w:val="00F321C0"/>
    <w:rsid w:val="00F328ED"/>
    <w:rsid w:val="00F32DD4"/>
    <w:rsid w:val="00F34904"/>
    <w:rsid w:val="00F3533C"/>
    <w:rsid w:val="00F35999"/>
    <w:rsid w:val="00F35EF5"/>
    <w:rsid w:val="00F35F6C"/>
    <w:rsid w:val="00F371F7"/>
    <w:rsid w:val="00F37351"/>
    <w:rsid w:val="00F376C5"/>
    <w:rsid w:val="00F37793"/>
    <w:rsid w:val="00F37A7E"/>
    <w:rsid w:val="00F37CC3"/>
    <w:rsid w:val="00F40961"/>
    <w:rsid w:val="00F409DF"/>
    <w:rsid w:val="00F40C58"/>
    <w:rsid w:val="00F40CD6"/>
    <w:rsid w:val="00F413ED"/>
    <w:rsid w:val="00F414DC"/>
    <w:rsid w:val="00F415C4"/>
    <w:rsid w:val="00F41C1F"/>
    <w:rsid w:val="00F421C0"/>
    <w:rsid w:val="00F424D6"/>
    <w:rsid w:val="00F42C09"/>
    <w:rsid w:val="00F42C97"/>
    <w:rsid w:val="00F43047"/>
    <w:rsid w:val="00F433D6"/>
    <w:rsid w:val="00F43450"/>
    <w:rsid w:val="00F43B93"/>
    <w:rsid w:val="00F43F07"/>
    <w:rsid w:val="00F44480"/>
    <w:rsid w:val="00F449B5"/>
    <w:rsid w:val="00F449C4"/>
    <w:rsid w:val="00F44C8C"/>
    <w:rsid w:val="00F44FC8"/>
    <w:rsid w:val="00F4523C"/>
    <w:rsid w:val="00F45CFB"/>
    <w:rsid w:val="00F45DB1"/>
    <w:rsid w:val="00F4626A"/>
    <w:rsid w:val="00F466F1"/>
    <w:rsid w:val="00F46E2E"/>
    <w:rsid w:val="00F4722D"/>
    <w:rsid w:val="00F474CF"/>
    <w:rsid w:val="00F477E4"/>
    <w:rsid w:val="00F47826"/>
    <w:rsid w:val="00F47BD4"/>
    <w:rsid w:val="00F50B17"/>
    <w:rsid w:val="00F51267"/>
    <w:rsid w:val="00F514D2"/>
    <w:rsid w:val="00F517B4"/>
    <w:rsid w:val="00F526CF"/>
    <w:rsid w:val="00F53242"/>
    <w:rsid w:val="00F5455C"/>
    <w:rsid w:val="00F545F8"/>
    <w:rsid w:val="00F5549D"/>
    <w:rsid w:val="00F55666"/>
    <w:rsid w:val="00F5567A"/>
    <w:rsid w:val="00F55A3F"/>
    <w:rsid w:val="00F5673F"/>
    <w:rsid w:val="00F567FF"/>
    <w:rsid w:val="00F56861"/>
    <w:rsid w:val="00F56AA8"/>
    <w:rsid w:val="00F56AF9"/>
    <w:rsid w:val="00F56DEF"/>
    <w:rsid w:val="00F56E8A"/>
    <w:rsid w:val="00F576D1"/>
    <w:rsid w:val="00F60493"/>
    <w:rsid w:val="00F60E2F"/>
    <w:rsid w:val="00F62DD9"/>
    <w:rsid w:val="00F63197"/>
    <w:rsid w:val="00F632AD"/>
    <w:rsid w:val="00F639BD"/>
    <w:rsid w:val="00F63D53"/>
    <w:rsid w:val="00F641C0"/>
    <w:rsid w:val="00F64296"/>
    <w:rsid w:val="00F642A0"/>
    <w:rsid w:val="00F644AE"/>
    <w:rsid w:val="00F649D6"/>
    <w:rsid w:val="00F64E71"/>
    <w:rsid w:val="00F66585"/>
    <w:rsid w:val="00F66846"/>
    <w:rsid w:val="00F66890"/>
    <w:rsid w:val="00F66E8D"/>
    <w:rsid w:val="00F6751B"/>
    <w:rsid w:val="00F70172"/>
    <w:rsid w:val="00F702FD"/>
    <w:rsid w:val="00F703AE"/>
    <w:rsid w:val="00F70470"/>
    <w:rsid w:val="00F704F1"/>
    <w:rsid w:val="00F70C15"/>
    <w:rsid w:val="00F70CFC"/>
    <w:rsid w:val="00F70E74"/>
    <w:rsid w:val="00F71156"/>
    <w:rsid w:val="00F713BD"/>
    <w:rsid w:val="00F7166B"/>
    <w:rsid w:val="00F71A41"/>
    <w:rsid w:val="00F71ACA"/>
    <w:rsid w:val="00F71E57"/>
    <w:rsid w:val="00F720B9"/>
    <w:rsid w:val="00F720F7"/>
    <w:rsid w:val="00F7438E"/>
    <w:rsid w:val="00F750E0"/>
    <w:rsid w:val="00F75D3A"/>
    <w:rsid w:val="00F7692F"/>
    <w:rsid w:val="00F76FC4"/>
    <w:rsid w:val="00F770B5"/>
    <w:rsid w:val="00F77C0C"/>
    <w:rsid w:val="00F77D34"/>
    <w:rsid w:val="00F804CF"/>
    <w:rsid w:val="00F8055C"/>
    <w:rsid w:val="00F808CF"/>
    <w:rsid w:val="00F808D2"/>
    <w:rsid w:val="00F80973"/>
    <w:rsid w:val="00F80DC5"/>
    <w:rsid w:val="00F81E6E"/>
    <w:rsid w:val="00F81EAA"/>
    <w:rsid w:val="00F826F8"/>
    <w:rsid w:val="00F82737"/>
    <w:rsid w:val="00F82A41"/>
    <w:rsid w:val="00F82A91"/>
    <w:rsid w:val="00F833AB"/>
    <w:rsid w:val="00F835E8"/>
    <w:rsid w:val="00F84926"/>
    <w:rsid w:val="00F84F26"/>
    <w:rsid w:val="00F85C38"/>
    <w:rsid w:val="00F86140"/>
    <w:rsid w:val="00F8687B"/>
    <w:rsid w:val="00F87492"/>
    <w:rsid w:val="00F87988"/>
    <w:rsid w:val="00F87EAF"/>
    <w:rsid w:val="00F90570"/>
    <w:rsid w:val="00F91666"/>
    <w:rsid w:val="00F91A03"/>
    <w:rsid w:val="00F91D33"/>
    <w:rsid w:val="00F91F21"/>
    <w:rsid w:val="00F92404"/>
    <w:rsid w:val="00F9261E"/>
    <w:rsid w:val="00F926E9"/>
    <w:rsid w:val="00F92EDD"/>
    <w:rsid w:val="00F93E3B"/>
    <w:rsid w:val="00F93EF9"/>
    <w:rsid w:val="00F9428C"/>
    <w:rsid w:val="00F94C86"/>
    <w:rsid w:val="00F94FA9"/>
    <w:rsid w:val="00F95094"/>
    <w:rsid w:val="00F9548B"/>
    <w:rsid w:val="00F9556B"/>
    <w:rsid w:val="00F95EF9"/>
    <w:rsid w:val="00F96043"/>
    <w:rsid w:val="00F960F8"/>
    <w:rsid w:val="00F96357"/>
    <w:rsid w:val="00F9639A"/>
    <w:rsid w:val="00F964BC"/>
    <w:rsid w:val="00F96AF1"/>
    <w:rsid w:val="00F975A5"/>
    <w:rsid w:val="00F97859"/>
    <w:rsid w:val="00FA0311"/>
    <w:rsid w:val="00FA03FA"/>
    <w:rsid w:val="00FA0878"/>
    <w:rsid w:val="00FA13B0"/>
    <w:rsid w:val="00FA1AAE"/>
    <w:rsid w:val="00FA1C8B"/>
    <w:rsid w:val="00FA2911"/>
    <w:rsid w:val="00FA399D"/>
    <w:rsid w:val="00FA3F21"/>
    <w:rsid w:val="00FA43BE"/>
    <w:rsid w:val="00FA45AB"/>
    <w:rsid w:val="00FA47A9"/>
    <w:rsid w:val="00FA5164"/>
    <w:rsid w:val="00FA5189"/>
    <w:rsid w:val="00FA5242"/>
    <w:rsid w:val="00FA528C"/>
    <w:rsid w:val="00FA529C"/>
    <w:rsid w:val="00FA5667"/>
    <w:rsid w:val="00FA58A9"/>
    <w:rsid w:val="00FA5D29"/>
    <w:rsid w:val="00FA5F1B"/>
    <w:rsid w:val="00FA6F21"/>
    <w:rsid w:val="00FA772C"/>
    <w:rsid w:val="00FA7B7E"/>
    <w:rsid w:val="00FA7E8C"/>
    <w:rsid w:val="00FB1198"/>
    <w:rsid w:val="00FB1349"/>
    <w:rsid w:val="00FB1B33"/>
    <w:rsid w:val="00FB1FAB"/>
    <w:rsid w:val="00FB224C"/>
    <w:rsid w:val="00FB254C"/>
    <w:rsid w:val="00FB38F8"/>
    <w:rsid w:val="00FB4BF0"/>
    <w:rsid w:val="00FB4DB7"/>
    <w:rsid w:val="00FB57EE"/>
    <w:rsid w:val="00FB5B74"/>
    <w:rsid w:val="00FB5FDF"/>
    <w:rsid w:val="00FB6404"/>
    <w:rsid w:val="00FB7D6C"/>
    <w:rsid w:val="00FC0032"/>
    <w:rsid w:val="00FC048F"/>
    <w:rsid w:val="00FC0A76"/>
    <w:rsid w:val="00FC0AB0"/>
    <w:rsid w:val="00FC1A80"/>
    <w:rsid w:val="00FC26BF"/>
    <w:rsid w:val="00FC27DB"/>
    <w:rsid w:val="00FC2D0E"/>
    <w:rsid w:val="00FC30D1"/>
    <w:rsid w:val="00FC401B"/>
    <w:rsid w:val="00FC4450"/>
    <w:rsid w:val="00FC4680"/>
    <w:rsid w:val="00FC5EED"/>
    <w:rsid w:val="00FC679C"/>
    <w:rsid w:val="00FC6C36"/>
    <w:rsid w:val="00FC74C4"/>
    <w:rsid w:val="00FC764B"/>
    <w:rsid w:val="00FC7836"/>
    <w:rsid w:val="00FC788F"/>
    <w:rsid w:val="00FD0E90"/>
    <w:rsid w:val="00FD156E"/>
    <w:rsid w:val="00FD191B"/>
    <w:rsid w:val="00FD1A59"/>
    <w:rsid w:val="00FD1B0C"/>
    <w:rsid w:val="00FD1BE0"/>
    <w:rsid w:val="00FD1D4A"/>
    <w:rsid w:val="00FD276E"/>
    <w:rsid w:val="00FD27FC"/>
    <w:rsid w:val="00FD29B6"/>
    <w:rsid w:val="00FD2AB2"/>
    <w:rsid w:val="00FD32DA"/>
    <w:rsid w:val="00FD33E6"/>
    <w:rsid w:val="00FD35F6"/>
    <w:rsid w:val="00FD3880"/>
    <w:rsid w:val="00FD3B8F"/>
    <w:rsid w:val="00FD3D9A"/>
    <w:rsid w:val="00FD501D"/>
    <w:rsid w:val="00FD58D3"/>
    <w:rsid w:val="00FD58F8"/>
    <w:rsid w:val="00FD6678"/>
    <w:rsid w:val="00FD67AC"/>
    <w:rsid w:val="00FD72E1"/>
    <w:rsid w:val="00FD7465"/>
    <w:rsid w:val="00FD77AD"/>
    <w:rsid w:val="00FD78A0"/>
    <w:rsid w:val="00FD7BE6"/>
    <w:rsid w:val="00FD7E15"/>
    <w:rsid w:val="00FE05F7"/>
    <w:rsid w:val="00FE08B7"/>
    <w:rsid w:val="00FE0C60"/>
    <w:rsid w:val="00FE0D40"/>
    <w:rsid w:val="00FE10B1"/>
    <w:rsid w:val="00FE1259"/>
    <w:rsid w:val="00FE139C"/>
    <w:rsid w:val="00FE1954"/>
    <w:rsid w:val="00FE1C8C"/>
    <w:rsid w:val="00FE1D25"/>
    <w:rsid w:val="00FE1F12"/>
    <w:rsid w:val="00FE2493"/>
    <w:rsid w:val="00FE2AFC"/>
    <w:rsid w:val="00FE2C47"/>
    <w:rsid w:val="00FE2CBC"/>
    <w:rsid w:val="00FE2F27"/>
    <w:rsid w:val="00FE3129"/>
    <w:rsid w:val="00FE49CF"/>
    <w:rsid w:val="00FE4A60"/>
    <w:rsid w:val="00FE4B54"/>
    <w:rsid w:val="00FE573C"/>
    <w:rsid w:val="00FE59B1"/>
    <w:rsid w:val="00FE69C9"/>
    <w:rsid w:val="00FE6D63"/>
    <w:rsid w:val="00FF0840"/>
    <w:rsid w:val="00FF0AD4"/>
    <w:rsid w:val="00FF11BF"/>
    <w:rsid w:val="00FF1A7B"/>
    <w:rsid w:val="00FF27DB"/>
    <w:rsid w:val="00FF280B"/>
    <w:rsid w:val="00FF2EE8"/>
    <w:rsid w:val="00FF30E6"/>
    <w:rsid w:val="00FF376E"/>
    <w:rsid w:val="00FF3812"/>
    <w:rsid w:val="00FF3FC1"/>
    <w:rsid w:val="00FF4434"/>
    <w:rsid w:val="00FF48FB"/>
    <w:rsid w:val="00FF4CDD"/>
    <w:rsid w:val="00FF4E57"/>
    <w:rsid w:val="00FF5529"/>
    <w:rsid w:val="00FF5AC1"/>
    <w:rsid w:val="00FF5CD1"/>
    <w:rsid w:val="00FF5CEE"/>
    <w:rsid w:val="00FF5FFE"/>
    <w:rsid w:val="00FF75C3"/>
    <w:rsid w:val="00FF77BD"/>
    <w:rsid w:val="04936F03"/>
    <w:rsid w:val="0D09135A"/>
    <w:rsid w:val="17CC5EC0"/>
    <w:rsid w:val="217A1A55"/>
    <w:rsid w:val="2D713577"/>
    <w:rsid w:val="325E6DA5"/>
    <w:rsid w:val="3B0A19E1"/>
    <w:rsid w:val="3DA72435"/>
    <w:rsid w:val="3F511B1C"/>
    <w:rsid w:val="49F836C1"/>
    <w:rsid w:val="4A54553E"/>
    <w:rsid w:val="4D341101"/>
    <w:rsid w:val="5B0211A8"/>
    <w:rsid w:val="5B6105C9"/>
    <w:rsid w:val="61B22504"/>
    <w:rsid w:val="716A6672"/>
    <w:rsid w:val="739D7CEE"/>
    <w:rsid w:val="77073F9C"/>
    <w:rsid w:val="794B3F40"/>
  </w:rsids>
  <m:mathPr>
    <m:mathFont m:val="Cambria Math"/>
    <m:brkBin m:val="before"/>
    <m:brkBinSub m:val="--"/>
    <m:smallFrac m:val="1"/>
    <m:dispDef/>
    <m:lMargin m:val="0"/>
    <m:rMargin m:val="0"/>
    <m:defJc m:val="centerGroup"/>
    <m:wrapIndent m:val="1440"/>
    <m:intLim m:val="subSup"/>
    <m:naryLim m:val="undOvr"/>
  </m:mathPr>
  <w:themeFontLang w:val="en-US" w:eastAsia="zh-CN" w:bidi="ta-I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99"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qFormat="1" w:unhideWhenUsed="0" w:uiPriority="0" w:semiHidden="0" w:name="endnote reference"/>
    <w:lsdException w:unhideWhenUsed="0" w:uiPriority="0" w:semiHidden="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qFormat="1" w:unhideWhenUsed="0" w:uiPriority="0" w:semiHidden="0" w:name="List 2"/>
    <w:lsdException w:unhideWhenUsed="0" w:uiPriority="0" w:semiHidden="0" w:name="List 3"/>
    <w:lsdException w:qFormat="1" w:unhideWhenUsed="0" w:uiPriority="0" w:semiHidden="0" w:name="List 4"/>
    <w:lsdException w:qFormat="1"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0" w:semiHidden="0" w:name="Strong"/>
    <w:lsdException w:qFormat="1" w:unhideWhenUsed="0" w:uiPriority="20" w:semiHidden="0" w:name="Emphasis"/>
    <w:lsdException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qFormat="1" w:unhideWhenUsed="0" w:uiPriority="0" w:semiHidden="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qFormat="1" w:unhideWhenUsed="0" w:uiPriority="0" w:semiHidden="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qFormat="1"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qFormat="1"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Times New Roman" w:cs="Times New Roman"/>
      <w:szCs w:val="24"/>
      <w:lang w:val="en-US" w:eastAsia="en-US" w:bidi="ar-SA"/>
    </w:rPr>
  </w:style>
  <w:style w:type="paragraph" w:styleId="2">
    <w:name w:val="heading 1"/>
    <w:basedOn w:val="1"/>
    <w:next w:val="3"/>
    <w:link w:val="92"/>
    <w:qFormat/>
    <w:uiPriority w:val="0"/>
    <w:pPr>
      <w:keepNext/>
      <w:numPr>
        <w:ilvl w:val="0"/>
        <w:numId w:val="1"/>
      </w:numPr>
      <w:spacing w:before="360" w:after="120"/>
      <w:outlineLvl w:val="0"/>
    </w:pPr>
    <w:rPr>
      <w:rFonts w:ascii="Arial" w:hAnsi="Arial" w:eastAsia="宋体" w:cs="Arial"/>
      <w:b/>
      <w:bCs/>
      <w:kern w:val="32"/>
      <w:sz w:val="28"/>
      <w:szCs w:val="32"/>
      <w:lang w:eastAsia="zh-CN"/>
    </w:rPr>
  </w:style>
  <w:style w:type="paragraph" w:styleId="4">
    <w:name w:val="heading 2"/>
    <w:basedOn w:val="1"/>
    <w:next w:val="3"/>
    <w:link w:val="93"/>
    <w:qFormat/>
    <w:uiPriority w:val="0"/>
    <w:pPr>
      <w:keepNext/>
      <w:spacing w:before="240" w:after="60"/>
      <w:outlineLvl w:val="1"/>
    </w:pPr>
    <w:rPr>
      <w:rFonts w:ascii="Arial" w:hAnsi="Arial" w:eastAsia="MS Mincho" w:cs="Arial"/>
      <w:b/>
      <w:bCs/>
      <w:iCs/>
      <w:szCs w:val="28"/>
      <w:lang w:eastAsia="zh-CN"/>
    </w:rPr>
  </w:style>
  <w:style w:type="paragraph" w:styleId="5">
    <w:name w:val="heading 3"/>
    <w:basedOn w:val="1"/>
    <w:next w:val="1"/>
    <w:link w:val="96"/>
    <w:qFormat/>
    <w:uiPriority w:val="0"/>
    <w:pPr>
      <w:keepNext/>
      <w:numPr>
        <w:ilvl w:val="2"/>
        <w:numId w:val="1"/>
      </w:numPr>
      <w:spacing w:before="240" w:after="60"/>
      <w:outlineLvl w:val="2"/>
    </w:pPr>
    <w:rPr>
      <w:rFonts w:ascii="Arial" w:hAnsi="Arial" w:eastAsia="MS Mincho" w:cs="Arial"/>
      <w:b/>
      <w:bCs/>
      <w:sz w:val="26"/>
      <w:szCs w:val="26"/>
    </w:rPr>
  </w:style>
  <w:style w:type="paragraph" w:styleId="6">
    <w:name w:val="heading 4"/>
    <w:basedOn w:val="1"/>
    <w:next w:val="1"/>
    <w:qFormat/>
    <w:uiPriority w:val="0"/>
    <w:pPr>
      <w:keepNext/>
      <w:numPr>
        <w:ilvl w:val="3"/>
        <w:numId w:val="1"/>
      </w:numPr>
      <w:spacing w:before="240" w:after="60"/>
      <w:outlineLvl w:val="3"/>
    </w:pPr>
    <w:rPr>
      <w:rFonts w:eastAsia="MS Mincho"/>
      <w:b/>
      <w:bCs/>
      <w:sz w:val="28"/>
      <w:szCs w:val="28"/>
    </w:rPr>
  </w:style>
  <w:style w:type="paragraph" w:styleId="7">
    <w:name w:val="heading 5"/>
    <w:basedOn w:val="1"/>
    <w:next w:val="1"/>
    <w:link w:val="70"/>
    <w:semiHidden/>
    <w:unhideWhenUsed/>
    <w:qFormat/>
    <w:uiPriority w:val="0"/>
    <w:pPr>
      <w:keepNext/>
      <w:keepLines/>
      <w:spacing w:before="280" w:after="290" w:line="376" w:lineRule="auto"/>
      <w:outlineLvl w:val="4"/>
    </w:pPr>
    <w:rPr>
      <w:b/>
      <w:bCs/>
      <w:sz w:val="28"/>
      <w:szCs w:val="28"/>
    </w:rPr>
  </w:style>
  <w:style w:type="character" w:default="1" w:styleId="24">
    <w:name w:val="Default Paragraph Font"/>
    <w:semiHidden/>
    <w:unhideWhenUsed/>
    <w:uiPriority w:val="1"/>
  </w:style>
  <w:style w:type="table" w:default="1" w:styleId="31">
    <w:name w:val="Normal Table"/>
    <w:semiHidden/>
    <w:unhideWhenUsed/>
    <w:qFormat/>
    <w:uiPriority w:val="99"/>
    <w:tblPr>
      <w:tblLayout w:type="fixed"/>
      <w:tblCellMar>
        <w:top w:w="0" w:type="dxa"/>
        <w:left w:w="108" w:type="dxa"/>
        <w:bottom w:w="0" w:type="dxa"/>
        <w:right w:w="108" w:type="dxa"/>
      </w:tblCellMar>
    </w:tblPr>
  </w:style>
  <w:style w:type="paragraph" w:styleId="3">
    <w:name w:val="Body Text"/>
    <w:basedOn w:val="1"/>
    <w:link w:val="42"/>
    <w:qFormat/>
    <w:uiPriority w:val="0"/>
    <w:pPr>
      <w:spacing w:after="120"/>
      <w:jc w:val="both"/>
    </w:pPr>
    <w:rPr>
      <w:rFonts w:eastAsia="MS Mincho"/>
    </w:rPr>
  </w:style>
  <w:style w:type="paragraph" w:styleId="8">
    <w:name w:val="List 3"/>
    <w:basedOn w:val="1"/>
    <w:uiPriority w:val="0"/>
    <w:pPr>
      <w:ind w:left="100" w:leftChars="400" w:hanging="200" w:hangingChars="200"/>
      <w:contextualSpacing/>
    </w:pPr>
  </w:style>
  <w:style w:type="paragraph" w:styleId="9">
    <w:name w:val="annotation subject"/>
    <w:basedOn w:val="10"/>
    <w:next w:val="10"/>
    <w:semiHidden/>
    <w:uiPriority w:val="0"/>
    <w:rPr>
      <w:b/>
      <w:bCs/>
    </w:rPr>
  </w:style>
  <w:style w:type="paragraph" w:styleId="10">
    <w:name w:val="annotation text"/>
    <w:basedOn w:val="1"/>
    <w:link w:val="66"/>
    <w:qFormat/>
    <w:uiPriority w:val="0"/>
  </w:style>
  <w:style w:type="paragraph" w:styleId="11">
    <w:name w:val="caption"/>
    <w:basedOn w:val="1"/>
    <w:next w:val="1"/>
    <w:link w:val="37"/>
    <w:qFormat/>
    <w:uiPriority w:val="99"/>
    <w:pPr>
      <w:overflowPunct w:val="0"/>
      <w:autoSpaceDE w:val="0"/>
      <w:autoSpaceDN w:val="0"/>
      <w:adjustRightInd w:val="0"/>
      <w:spacing w:before="120" w:after="120"/>
      <w:textAlignment w:val="baseline"/>
    </w:pPr>
    <w:rPr>
      <w:rFonts w:eastAsia="宋体"/>
      <w:szCs w:val="20"/>
      <w:lang w:val="en-GB"/>
    </w:rPr>
  </w:style>
  <w:style w:type="paragraph" w:styleId="12">
    <w:name w:val="Document Map"/>
    <w:basedOn w:val="1"/>
    <w:semiHidden/>
    <w:uiPriority w:val="0"/>
    <w:pPr>
      <w:shd w:val="clear" w:color="auto" w:fill="000080"/>
    </w:pPr>
  </w:style>
  <w:style w:type="paragraph" w:styleId="13">
    <w:name w:val="List 2"/>
    <w:basedOn w:val="14"/>
    <w:qFormat/>
    <w:uiPriority w:val="0"/>
    <w:pPr>
      <w:numPr>
        <w:ilvl w:val="0"/>
        <w:numId w:val="2"/>
      </w:numPr>
      <w:tabs>
        <w:tab w:val="left" w:pos="360"/>
        <w:tab w:val="clear" w:pos="2041"/>
      </w:tabs>
      <w:spacing w:before="180"/>
      <w:ind w:left="283" w:hanging="283"/>
    </w:pPr>
    <w:rPr>
      <w:rFonts w:ascii="Arial" w:hAnsi="Arial"/>
      <w:sz w:val="22"/>
      <w:szCs w:val="20"/>
    </w:rPr>
  </w:style>
  <w:style w:type="paragraph" w:styleId="14">
    <w:name w:val="List"/>
    <w:basedOn w:val="1"/>
    <w:uiPriority w:val="0"/>
    <w:pPr>
      <w:ind w:left="283" w:hanging="283"/>
    </w:pPr>
  </w:style>
  <w:style w:type="paragraph" w:styleId="15">
    <w:name w:val="endnote text"/>
    <w:basedOn w:val="1"/>
    <w:link w:val="48"/>
    <w:uiPriority w:val="0"/>
    <w:rPr>
      <w:szCs w:val="20"/>
    </w:rPr>
  </w:style>
  <w:style w:type="paragraph" w:styleId="16">
    <w:name w:val="Balloon Text"/>
    <w:basedOn w:val="1"/>
    <w:semiHidden/>
    <w:qFormat/>
    <w:uiPriority w:val="0"/>
    <w:rPr>
      <w:sz w:val="18"/>
      <w:szCs w:val="18"/>
    </w:rPr>
  </w:style>
  <w:style w:type="paragraph" w:styleId="17">
    <w:name w:val="footer"/>
    <w:basedOn w:val="1"/>
    <w:qFormat/>
    <w:uiPriority w:val="0"/>
    <w:pPr>
      <w:tabs>
        <w:tab w:val="center" w:pos="4153"/>
        <w:tab w:val="right" w:pos="8306"/>
      </w:tabs>
      <w:snapToGrid w:val="0"/>
    </w:pPr>
    <w:rPr>
      <w:sz w:val="18"/>
      <w:szCs w:val="18"/>
    </w:rPr>
  </w:style>
  <w:style w:type="paragraph" w:styleId="18">
    <w:name w:val="header"/>
    <w:basedOn w:val="1"/>
    <w:link w:val="53"/>
    <w:qFormat/>
    <w:uiPriority w:val="0"/>
    <w:pPr>
      <w:tabs>
        <w:tab w:val="center" w:pos="4536"/>
        <w:tab w:val="right" w:pos="9072"/>
      </w:tabs>
    </w:pPr>
    <w:rPr>
      <w:rFonts w:ascii="Arial" w:hAnsi="Arial" w:eastAsia="MS Mincho"/>
      <w:b/>
    </w:rPr>
  </w:style>
  <w:style w:type="paragraph" w:styleId="19">
    <w:name w:val="footnote text"/>
    <w:basedOn w:val="1"/>
    <w:link w:val="47"/>
    <w:qFormat/>
    <w:uiPriority w:val="0"/>
    <w:rPr>
      <w:szCs w:val="20"/>
    </w:rPr>
  </w:style>
  <w:style w:type="paragraph" w:styleId="20">
    <w:name w:val="List 5"/>
    <w:basedOn w:val="1"/>
    <w:qFormat/>
    <w:uiPriority w:val="0"/>
    <w:pPr>
      <w:ind w:left="100" w:leftChars="800" w:hanging="200" w:hangingChars="200"/>
      <w:contextualSpacing/>
    </w:pPr>
  </w:style>
  <w:style w:type="paragraph" w:styleId="21">
    <w:name w:val="table of figures"/>
    <w:basedOn w:val="1"/>
    <w:next w:val="1"/>
    <w:qFormat/>
    <w:uiPriority w:val="99"/>
  </w:style>
  <w:style w:type="paragraph" w:styleId="22">
    <w:name w:val="List 4"/>
    <w:basedOn w:val="1"/>
    <w:qFormat/>
    <w:uiPriority w:val="0"/>
    <w:pPr>
      <w:ind w:left="100" w:leftChars="600" w:hanging="200" w:hangingChars="200"/>
      <w:contextualSpacing/>
    </w:pPr>
  </w:style>
  <w:style w:type="paragraph" w:styleId="23">
    <w:name w:val="Normal (Web)"/>
    <w:basedOn w:val="1"/>
    <w:unhideWhenUsed/>
    <w:qFormat/>
    <w:uiPriority w:val="99"/>
    <w:pPr>
      <w:spacing w:before="100" w:beforeAutospacing="1" w:after="100" w:afterAutospacing="1"/>
    </w:pPr>
    <w:rPr>
      <w:sz w:val="24"/>
      <w:lang w:eastAsia="zh-CN"/>
    </w:rPr>
  </w:style>
  <w:style w:type="character" w:styleId="25">
    <w:name w:val="endnote reference"/>
    <w:basedOn w:val="24"/>
    <w:qFormat/>
    <w:uiPriority w:val="0"/>
    <w:rPr>
      <w:vertAlign w:val="superscript"/>
    </w:rPr>
  </w:style>
  <w:style w:type="character" w:styleId="26">
    <w:name w:val="page number"/>
    <w:basedOn w:val="24"/>
    <w:qFormat/>
    <w:uiPriority w:val="0"/>
  </w:style>
  <w:style w:type="character" w:styleId="27">
    <w:name w:val="Emphasis"/>
    <w:basedOn w:val="24"/>
    <w:qFormat/>
    <w:uiPriority w:val="20"/>
    <w:rPr>
      <w:i/>
      <w:iCs/>
    </w:rPr>
  </w:style>
  <w:style w:type="character" w:styleId="28">
    <w:name w:val="Hyperlink"/>
    <w:basedOn w:val="24"/>
    <w:unhideWhenUsed/>
    <w:qFormat/>
    <w:uiPriority w:val="99"/>
    <w:rPr>
      <w:color w:val="0000FF"/>
      <w:u w:val="single"/>
    </w:rPr>
  </w:style>
  <w:style w:type="character" w:styleId="29">
    <w:name w:val="annotation reference"/>
    <w:qFormat/>
    <w:uiPriority w:val="0"/>
    <w:rPr>
      <w:sz w:val="21"/>
      <w:szCs w:val="21"/>
    </w:rPr>
  </w:style>
  <w:style w:type="character" w:styleId="30">
    <w:name w:val="footnote reference"/>
    <w:basedOn w:val="24"/>
    <w:qFormat/>
    <w:uiPriority w:val="0"/>
    <w:rPr>
      <w:vertAlign w:val="superscript"/>
    </w:rPr>
  </w:style>
  <w:style w:type="table" w:styleId="32">
    <w:name w:val="Table Grid"/>
    <w:basedOn w:val="3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33">
    <w:name w:val="Table Classic 3"/>
    <w:basedOn w:val="31"/>
    <w:qFormat/>
    <w:uiPriority w:val="0"/>
    <w:rPr>
      <w:color w:val="000080"/>
    </w:rPr>
    <w:tblPr>
      <w:tblBorders>
        <w:top w:val="single" w:color="000000" w:sz="12" w:space="0"/>
        <w:left w:val="single" w:color="000000" w:sz="12" w:space="0"/>
        <w:bottom w:val="single" w:color="000000" w:sz="12" w:space="0"/>
        <w:right w:val="single" w:color="000000" w:sz="12" w:space="0"/>
      </w:tblBorders>
      <w:tblLayout w:type="fixed"/>
    </w:tblPr>
    <w:tcPr>
      <w:shd w:val="solid" w:color="C0C0C0" w:fill="FFFFFF"/>
    </w:tcPr>
    <w:tblStylePr w:type="firstRow">
      <w:rPr>
        <w:b/>
        <w:bCs/>
        <w:i/>
        <w:iCs/>
        <w:color w:val="FFFFFF"/>
      </w:rPr>
      <w:tblPr>
        <w:tblLayout w:type="fixed"/>
      </w:tblPr>
      <w:tcPr>
        <w:tcBorders>
          <w:bottom w:val="single" w:color="000000" w:sz="6" w:space="0"/>
          <w:tl2br w:val="nil"/>
          <w:tr2bl w:val="nil"/>
        </w:tcBorders>
        <w:shd w:val="solid" w:color="000080" w:fill="FFFFFF"/>
      </w:tcPr>
    </w:tblStylePr>
    <w:tblStylePr w:type="lastRow">
      <w:rPr>
        <w:color w:val="000080"/>
      </w:rPr>
      <w:tblPr>
        <w:tblLayout w:type="fixed"/>
      </w:tblPr>
      <w:tcPr>
        <w:tcBorders>
          <w:top w:val="single" w:color="000000" w:sz="12" w:space="0"/>
          <w:tl2br w:val="nil"/>
          <w:tr2bl w:val="nil"/>
        </w:tcBorders>
        <w:shd w:val="solid" w:color="FFFFFF" w:fill="FFFFFF"/>
      </w:tcPr>
    </w:tblStylePr>
    <w:tblStylePr w:type="firstCol">
      <w:rPr>
        <w:b/>
        <w:bCs/>
        <w:color w:val="000000"/>
      </w:rPr>
      <w:tblPr>
        <w:tblLayout w:type="fixed"/>
      </w:tblPr>
      <w:tcPr>
        <w:tcBorders>
          <w:tl2br w:val="nil"/>
          <w:tr2bl w:val="nil"/>
        </w:tcBorders>
      </w:tcPr>
    </w:tblStylePr>
  </w:style>
  <w:style w:type="table" w:styleId="34">
    <w:name w:val="Table Grid 8"/>
    <w:basedOn w:val="31"/>
    <w:qFormat/>
    <w:uiPriority w:val="0"/>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Pr>
    <w:tcPr>
      <w:shd w:val="clear" w:color="auto" w:fill="auto"/>
    </w:tcPr>
    <w:tblStylePr w:type="firstRow">
      <w:rPr>
        <w:b/>
        <w:bCs/>
        <w:color w:val="FFFFFF"/>
      </w:rPr>
      <w:tblPr>
        <w:tblLayout w:type="fixed"/>
      </w:tblPr>
      <w:tcPr>
        <w:tcBorders>
          <w:tl2br w:val="nil"/>
          <w:tr2bl w:val="nil"/>
        </w:tcBorders>
        <w:shd w:val="solid" w:color="000080" w:fill="FFFFFF"/>
      </w:tcPr>
    </w:tblStylePr>
    <w:tblStylePr w:type="lastRow">
      <w:rPr>
        <w:b/>
        <w:bCs/>
        <w:color w:val="auto"/>
      </w:rPr>
      <w:tblPr>
        <w:tblLayout w:type="fixed"/>
      </w:tblPr>
      <w:tcPr>
        <w:tcBorders>
          <w:tl2br w:val="nil"/>
          <w:tr2bl w:val="nil"/>
        </w:tcBorders>
      </w:tcPr>
    </w:tblStylePr>
    <w:tblStylePr w:type="lastCol">
      <w:rPr>
        <w:b/>
        <w:bCs/>
        <w:color w:val="auto"/>
      </w:rPr>
      <w:tblPr>
        <w:tblLayout w:type="fixed"/>
      </w:tblPr>
      <w:tcPr>
        <w:tcBorders>
          <w:tl2br w:val="nil"/>
          <w:tr2bl w:val="nil"/>
        </w:tcBorders>
      </w:tcPr>
    </w:tblStylePr>
  </w:style>
  <w:style w:type="table" w:styleId="35">
    <w:name w:val="Light List Accent 6"/>
    <w:basedOn w:val="31"/>
    <w:qFormat/>
    <w:uiPriority w:val="61"/>
    <w:tblPr>
      <w:tblBorders>
        <w:top w:val="single" w:color="F79646" w:themeColor="accent6" w:sz="8" w:space="0"/>
        <w:left w:val="single" w:color="F79646" w:themeColor="accent6" w:sz="8" w:space="0"/>
        <w:bottom w:val="single" w:color="F79646" w:themeColor="accent6" w:sz="8" w:space="0"/>
        <w:right w:val="single" w:color="F79646" w:themeColor="accent6" w:sz="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F79646" w:themeFill="accent6"/>
      </w:tcPr>
    </w:tblStylePr>
    <w:tblStylePr w:type="lastRow">
      <w:pPr>
        <w:spacing w:before="0" w:after="0" w:line="240" w:lineRule="auto"/>
      </w:pPr>
      <w:rPr>
        <w:b/>
        <w:bCs/>
      </w:rPr>
      <w:tblPr>
        <w:tblLayout w:type="fixed"/>
      </w:tblPr>
      <w:tcPr>
        <w:tcBorders>
          <w:top w:val="double" w:color="F79646" w:themeColor="accent6" w:sz="6" w:space="0"/>
          <w:left w:val="single" w:color="F79646" w:themeColor="accent6" w:sz="8" w:space="0"/>
          <w:bottom w:val="single" w:color="F79646" w:themeColor="accent6" w:sz="8" w:space="0"/>
          <w:right w:val="single" w:color="F79646" w:themeColor="accent6" w:sz="8" w:space="0"/>
        </w:tcBorders>
      </w:tcPr>
    </w:tblStylePr>
    <w:tblStylePr w:type="firstCol">
      <w:rPr>
        <w:b/>
        <w:bCs/>
      </w:rPr>
    </w:tblStylePr>
    <w:tblStylePr w:type="lastCol">
      <w:rPr>
        <w:b/>
        <w:bCs/>
      </w:rPr>
    </w:tblStylePr>
    <w:tblStylePr w:type="band1Vert">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tcBorders>
      </w:tcPr>
    </w:tblStylePr>
    <w:tblStylePr w:type="band1Horz">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tcBorders>
      </w:tcPr>
    </w:tblStylePr>
  </w:style>
  <w:style w:type="table" w:styleId="36">
    <w:name w:val="Light Grid Accent 3"/>
    <w:basedOn w:val="31"/>
    <w:qFormat/>
    <w:uiPriority w:val="62"/>
    <w:tblPr>
      <w:tblBorders>
        <w:top w:val="single" w:color="9BBB59" w:themeColor="accent3" w:sz="8" w:space="0"/>
        <w:left w:val="single" w:color="9BBB59" w:themeColor="accent3" w:sz="8" w:space="0"/>
        <w:bottom w:val="single" w:color="9BBB59" w:themeColor="accent3" w:sz="8" w:space="0"/>
        <w:right w:val="single" w:color="9BBB59" w:themeColor="accent3" w:sz="8" w:space="0"/>
        <w:insideH w:val="single" w:color="9BBB59" w:themeColor="accent3" w:sz="8" w:space="0"/>
        <w:insideV w:val="single" w:color="9BBB59" w:themeColor="accent3" w:sz="8" w:space="0"/>
      </w:tblBorders>
      <w:tblLayout w:type="fixed"/>
    </w:tblPr>
    <w:tblStylePr w:type="firstRow">
      <w:pPr>
        <w:spacing w:before="0" w:after="0" w:line="240" w:lineRule="auto"/>
      </w:pPr>
      <w:rPr>
        <w:rFonts w:asciiTheme="majorHAnsi" w:hAnsiTheme="majorHAnsi" w:eastAsiaTheme="majorEastAsia" w:cstheme="majorBidi"/>
        <w:b/>
        <w:bCs/>
      </w:rPr>
      <w:tblPr>
        <w:tblLayout w:type="fixed"/>
      </w:tblPr>
      <w:tcPr>
        <w:tcBorders>
          <w:top w:val="single" w:color="9BBB59" w:themeColor="accent3" w:sz="8" w:space="0"/>
          <w:left w:val="single" w:color="9BBB59" w:themeColor="accent3" w:sz="8" w:space="0"/>
          <w:bottom w:val="single" w:color="9BBB59" w:themeColor="accent3" w:sz="18" w:space="0"/>
          <w:right w:val="single" w:color="9BBB59" w:themeColor="accent3"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blLayout w:type="fixed"/>
      </w:tblPr>
      <w:tcPr>
        <w:tcBorders>
          <w:top w:val="double" w:color="9BBB59" w:themeColor="accent3" w:sz="6" w:space="0"/>
          <w:left w:val="single" w:color="9BBB59" w:themeColor="accent3" w:sz="8" w:space="0"/>
          <w:bottom w:val="single" w:color="9BBB59" w:themeColor="accent3" w:sz="8" w:space="0"/>
          <w:right w:val="single" w:color="9BBB59" w:themeColor="accent3"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blLayout w:type="fixed"/>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tblStylePr w:type="band1Vert">
      <w:tblPr>
        <w:tblLayout w:type="fixed"/>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shd w:val="clear" w:color="auto" w:fill="E6EED5" w:themeFill="accent3" w:themeFillTint="3F"/>
      </w:tcPr>
    </w:tblStylePr>
    <w:tblStylePr w:type="band1Horz">
      <w:tblPr>
        <w:tblLayout w:type="fixed"/>
      </w:tblPr>
      <w:tcPr>
        <w:tcBorders>
          <w:top w:val="single" w:color="9BBB59" w:themeColor="accent3" w:sz="8" w:space="0"/>
          <w:left w:val="single" w:color="9BBB59" w:themeColor="accent3" w:sz="8" w:space="0"/>
          <w:bottom w:val="single" w:color="9BBB59" w:themeColor="accent3" w:sz="8" w:space="0"/>
          <w:right w:val="single" w:color="9BBB59" w:themeColor="accent3" w:sz="8" w:space="0"/>
          <w:insideV w:val="single" w:sz="8" w:space="0"/>
        </w:tcBorders>
        <w:shd w:val="clear" w:color="auto" w:fill="E6EED5" w:themeFill="accent3" w:themeFillTint="3F"/>
      </w:tcPr>
    </w:tblStylePr>
    <w:tblStylePr w:type="band2Horz">
      <w:tblPr>
        <w:tblLayout w:type="fixed"/>
      </w:tblPr>
      <w:tcPr>
        <w:tcBorders>
          <w:top w:val="single" w:color="9BBB59" w:themeColor="accent3" w:sz="8" w:space="0"/>
          <w:left w:val="single" w:color="9BBB59" w:themeColor="accent3" w:sz="8" w:space="0"/>
          <w:bottom w:val="single" w:color="9BBB59" w:themeColor="accent3" w:sz="8" w:space="0"/>
          <w:right w:val="single" w:color="9BBB59" w:themeColor="accent3" w:sz="8" w:space="0"/>
          <w:insideV w:val="single" w:sz="8" w:space="0"/>
        </w:tcBorders>
      </w:tcPr>
    </w:tblStylePr>
  </w:style>
  <w:style w:type="character" w:customStyle="1" w:styleId="37">
    <w:name w:val="题注 Char"/>
    <w:link w:val="11"/>
    <w:qFormat/>
    <w:uiPriority w:val="99"/>
    <w:rPr>
      <w:lang w:val="en-GB" w:eastAsia="en-US" w:bidi="ar-SA"/>
    </w:rPr>
  </w:style>
  <w:style w:type="paragraph" w:styleId="38">
    <w:name w:val="List Paragraph"/>
    <w:basedOn w:val="1"/>
    <w:link w:val="43"/>
    <w:qFormat/>
    <w:uiPriority w:val="34"/>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39">
    <w:name w:val="Default"/>
    <w:qFormat/>
    <w:uiPriority w:val="0"/>
    <w:pPr>
      <w:widowControl w:val="0"/>
      <w:autoSpaceDE w:val="0"/>
      <w:autoSpaceDN w:val="0"/>
      <w:adjustRightInd w:val="0"/>
    </w:pPr>
    <w:rPr>
      <w:rFonts w:ascii="Calibri" w:hAnsi="Calibri" w:cs="Calibri" w:eastAsiaTheme="minorEastAsia"/>
      <w:color w:val="000000"/>
      <w:sz w:val="24"/>
      <w:szCs w:val="24"/>
      <w:lang w:val="en-US" w:eastAsia="zh-CN" w:bidi="ar-SA"/>
    </w:rPr>
  </w:style>
  <w:style w:type="character" w:customStyle="1" w:styleId="40">
    <w:name w:val="Comments Char"/>
    <w:link w:val="41"/>
    <w:qFormat/>
    <w:locked/>
    <w:uiPriority w:val="0"/>
    <w:rPr>
      <w:rFonts w:ascii="Arial" w:hAnsi="Arial" w:eastAsia="MS Mincho" w:cs="Arial"/>
      <w:i/>
      <w:sz w:val="18"/>
      <w:szCs w:val="24"/>
    </w:rPr>
  </w:style>
  <w:style w:type="paragraph" w:customStyle="1" w:styleId="41">
    <w:name w:val="Comments"/>
    <w:basedOn w:val="1"/>
    <w:link w:val="40"/>
    <w:qFormat/>
    <w:uiPriority w:val="0"/>
    <w:pPr>
      <w:spacing w:before="40"/>
    </w:pPr>
    <w:rPr>
      <w:rFonts w:ascii="Arial" w:hAnsi="Arial" w:eastAsia="MS Mincho"/>
      <w:i/>
      <w:sz w:val="18"/>
    </w:rPr>
  </w:style>
  <w:style w:type="character" w:customStyle="1" w:styleId="42">
    <w:name w:val="正文文本 Char"/>
    <w:link w:val="3"/>
    <w:qFormat/>
    <w:uiPriority w:val="0"/>
    <w:rPr>
      <w:rFonts w:eastAsia="MS Mincho"/>
      <w:szCs w:val="24"/>
      <w:lang w:eastAsia="en-US"/>
    </w:rPr>
  </w:style>
  <w:style w:type="character" w:customStyle="1" w:styleId="43">
    <w:name w:val="列出段落 Char"/>
    <w:link w:val="38"/>
    <w:qFormat/>
    <w:uiPriority w:val="34"/>
    <w:rPr>
      <w:rFonts w:eastAsia="MS Mincho"/>
      <w:lang w:val="en-GB" w:eastAsia="en-US"/>
    </w:rPr>
  </w:style>
  <w:style w:type="character" w:customStyle="1" w:styleId="44">
    <w:name w:val="Body Text Char1"/>
    <w:basedOn w:val="24"/>
    <w:qFormat/>
    <w:locked/>
    <w:uiPriority w:val="99"/>
    <w:rPr>
      <w:rFonts w:eastAsia="MS Mincho" w:cs="Times New Roman"/>
      <w:sz w:val="24"/>
      <w:szCs w:val="24"/>
      <w:lang w:eastAsia="en-US"/>
    </w:rPr>
  </w:style>
  <w:style w:type="paragraph" w:customStyle="1" w:styleId="45">
    <w:name w:val="Doc-text2"/>
    <w:basedOn w:val="1"/>
    <w:link w:val="46"/>
    <w:qFormat/>
    <w:uiPriority w:val="0"/>
    <w:pPr>
      <w:tabs>
        <w:tab w:val="left" w:pos="1622"/>
      </w:tabs>
      <w:ind w:left="1622" w:hanging="363"/>
    </w:pPr>
    <w:rPr>
      <w:rFonts w:ascii="Arial" w:hAnsi="Arial" w:eastAsia="MS Mincho"/>
      <w:lang w:val="en-GB" w:eastAsia="en-GB"/>
    </w:rPr>
  </w:style>
  <w:style w:type="character" w:customStyle="1" w:styleId="46">
    <w:name w:val="Doc-text2 Char"/>
    <w:link w:val="45"/>
    <w:qFormat/>
    <w:uiPriority w:val="0"/>
    <w:rPr>
      <w:rFonts w:ascii="Arial" w:hAnsi="Arial" w:eastAsia="MS Mincho"/>
      <w:szCs w:val="24"/>
      <w:lang w:val="en-GB" w:eastAsia="en-GB"/>
    </w:rPr>
  </w:style>
  <w:style w:type="character" w:customStyle="1" w:styleId="47">
    <w:name w:val="脚注文本 Char"/>
    <w:basedOn w:val="24"/>
    <w:link w:val="19"/>
    <w:qFormat/>
    <w:uiPriority w:val="0"/>
    <w:rPr>
      <w:rFonts w:eastAsia="Times New Roman"/>
      <w:lang w:eastAsia="en-US"/>
    </w:rPr>
  </w:style>
  <w:style w:type="character" w:customStyle="1" w:styleId="48">
    <w:name w:val="尾注文本 Char"/>
    <w:basedOn w:val="24"/>
    <w:link w:val="15"/>
    <w:qFormat/>
    <w:uiPriority w:val="0"/>
    <w:rPr>
      <w:rFonts w:eastAsia="Times New Roman"/>
      <w:lang w:eastAsia="en-US"/>
    </w:rPr>
  </w:style>
  <w:style w:type="character" w:customStyle="1" w:styleId="49">
    <w:name w:val="apple-converted-space"/>
    <w:basedOn w:val="24"/>
    <w:qFormat/>
    <w:uiPriority w:val="0"/>
  </w:style>
  <w:style w:type="paragraph" w:customStyle="1" w:styleId="50">
    <w:name w:val="Revision"/>
    <w:hidden/>
    <w:semiHidden/>
    <w:qFormat/>
    <w:uiPriority w:val="99"/>
    <w:rPr>
      <w:rFonts w:ascii="Times New Roman" w:hAnsi="Times New Roman" w:eastAsia="Times New Roman" w:cs="Times New Roman"/>
      <w:szCs w:val="24"/>
      <w:lang w:val="en-US" w:eastAsia="en-US" w:bidi="ar-SA"/>
    </w:rPr>
  </w:style>
  <w:style w:type="paragraph" w:customStyle="1" w:styleId="51">
    <w:name w:val="TF"/>
    <w:basedOn w:val="1"/>
    <w:link w:val="52"/>
    <w:qFormat/>
    <w:uiPriority w:val="0"/>
    <w:pPr>
      <w:keepLines/>
      <w:spacing w:after="240"/>
      <w:jc w:val="center"/>
    </w:pPr>
    <w:rPr>
      <w:rFonts w:ascii="Arial" w:hAnsi="Arial" w:eastAsia="MS Mincho"/>
      <w:b/>
      <w:szCs w:val="20"/>
      <w:lang w:val="en-GB"/>
    </w:rPr>
  </w:style>
  <w:style w:type="character" w:customStyle="1" w:styleId="52">
    <w:name w:val="TF Char"/>
    <w:basedOn w:val="24"/>
    <w:link w:val="51"/>
    <w:qFormat/>
    <w:uiPriority w:val="0"/>
    <w:rPr>
      <w:rFonts w:ascii="Arial" w:hAnsi="Arial" w:eastAsia="MS Mincho"/>
      <w:b/>
      <w:lang w:val="en-GB" w:eastAsia="en-US"/>
    </w:rPr>
  </w:style>
  <w:style w:type="character" w:customStyle="1" w:styleId="53">
    <w:name w:val="页眉 Char"/>
    <w:basedOn w:val="24"/>
    <w:link w:val="18"/>
    <w:qFormat/>
    <w:uiPriority w:val="0"/>
    <w:rPr>
      <w:rFonts w:ascii="Arial" w:hAnsi="Arial" w:eastAsia="MS Mincho"/>
      <w:b/>
      <w:szCs w:val="24"/>
      <w:lang w:eastAsia="en-US"/>
    </w:rPr>
  </w:style>
  <w:style w:type="paragraph" w:customStyle="1" w:styleId="54">
    <w:name w:val="NO"/>
    <w:basedOn w:val="1"/>
    <w:link w:val="55"/>
    <w:qFormat/>
    <w:uiPriority w:val="0"/>
    <w:pPr>
      <w:keepLines/>
      <w:overflowPunct w:val="0"/>
      <w:autoSpaceDE w:val="0"/>
      <w:autoSpaceDN w:val="0"/>
      <w:adjustRightInd w:val="0"/>
      <w:spacing w:after="180"/>
      <w:ind w:left="1135" w:hanging="851"/>
      <w:textAlignment w:val="baseline"/>
    </w:pPr>
    <w:rPr>
      <w:szCs w:val="20"/>
      <w:lang w:val="en-GB"/>
    </w:rPr>
  </w:style>
  <w:style w:type="character" w:customStyle="1" w:styleId="55">
    <w:name w:val="NO Char1"/>
    <w:link w:val="54"/>
    <w:qFormat/>
    <w:uiPriority w:val="0"/>
    <w:rPr>
      <w:rFonts w:eastAsia="Times New Roman"/>
      <w:lang w:val="en-GB" w:eastAsia="en-US"/>
    </w:rPr>
  </w:style>
  <w:style w:type="paragraph" w:customStyle="1" w:styleId="56">
    <w:name w:val="B1"/>
    <w:basedOn w:val="14"/>
    <w:link w:val="59"/>
    <w:qFormat/>
    <w:uiPriority w:val="0"/>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57">
    <w:name w:val="B2"/>
    <w:basedOn w:val="13"/>
    <w:link w:val="60"/>
    <w:qFormat/>
    <w:uiPriority w:val="0"/>
    <w:pPr>
      <w:numPr>
        <w:numId w:val="0"/>
      </w:numPr>
      <w:overflowPunct w:val="0"/>
      <w:autoSpaceDE w:val="0"/>
      <w:autoSpaceDN w:val="0"/>
      <w:adjustRightInd w:val="0"/>
      <w:spacing w:before="0" w:after="180"/>
      <w:ind w:left="851" w:hanging="284"/>
      <w:textAlignment w:val="baseline"/>
    </w:pPr>
    <w:rPr>
      <w:rFonts w:ascii="Times New Roman" w:hAnsi="Times New Roman" w:eastAsiaTheme="minorEastAsia"/>
      <w:sz w:val="20"/>
      <w:lang w:val="en-GB"/>
    </w:rPr>
  </w:style>
  <w:style w:type="paragraph" w:customStyle="1" w:styleId="58">
    <w:name w:val="B3"/>
    <w:basedOn w:val="8"/>
    <w:link w:val="61"/>
    <w:qFormat/>
    <w:uiPriority w:val="0"/>
    <w:pPr>
      <w:overflowPunct w:val="0"/>
      <w:autoSpaceDE w:val="0"/>
      <w:autoSpaceDN w:val="0"/>
      <w:adjustRightInd w:val="0"/>
      <w:spacing w:after="180"/>
      <w:ind w:left="1135" w:leftChars="0" w:hanging="284" w:firstLineChars="0"/>
      <w:contextualSpacing w:val="0"/>
      <w:textAlignment w:val="baseline"/>
    </w:pPr>
    <w:rPr>
      <w:rFonts w:eastAsiaTheme="minorEastAsia"/>
      <w:szCs w:val="20"/>
      <w:lang w:val="en-GB"/>
    </w:rPr>
  </w:style>
  <w:style w:type="character" w:customStyle="1" w:styleId="59">
    <w:name w:val="B1 Char"/>
    <w:link w:val="56"/>
    <w:qFormat/>
    <w:uiPriority w:val="0"/>
    <w:rPr>
      <w:rFonts w:eastAsiaTheme="minorEastAsia"/>
      <w:lang w:val="en-GB"/>
    </w:rPr>
  </w:style>
  <w:style w:type="character" w:customStyle="1" w:styleId="60">
    <w:name w:val="B2 Char"/>
    <w:link w:val="57"/>
    <w:qFormat/>
    <w:uiPriority w:val="0"/>
    <w:rPr>
      <w:rFonts w:eastAsiaTheme="minorEastAsia"/>
      <w:lang w:val="en-GB"/>
    </w:rPr>
  </w:style>
  <w:style w:type="character" w:customStyle="1" w:styleId="61">
    <w:name w:val="B3 Char"/>
    <w:link w:val="58"/>
    <w:qFormat/>
    <w:uiPriority w:val="0"/>
    <w:rPr>
      <w:rFonts w:eastAsiaTheme="minorEastAsia"/>
      <w:lang w:val="en-GB"/>
    </w:rPr>
  </w:style>
  <w:style w:type="paragraph" w:customStyle="1" w:styleId="62">
    <w:name w:val="B4"/>
    <w:basedOn w:val="22"/>
    <w:link w:val="63"/>
    <w:qFormat/>
    <w:uiPriority w:val="0"/>
    <w:pPr>
      <w:overflowPunct w:val="0"/>
      <w:autoSpaceDE w:val="0"/>
      <w:autoSpaceDN w:val="0"/>
      <w:adjustRightInd w:val="0"/>
      <w:spacing w:after="180"/>
      <w:ind w:left="1418" w:leftChars="0" w:hanging="284" w:firstLineChars="0"/>
      <w:contextualSpacing w:val="0"/>
      <w:textAlignment w:val="baseline"/>
    </w:pPr>
    <w:rPr>
      <w:rFonts w:eastAsiaTheme="minorEastAsia"/>
      <w:szCs w:val="20"/>
      <w:lang w:val="en-GB"/>
    </w:rPr>
  </w:style>
  <w:style w:type="character" w:customStyle="1" w:styleId="63">
    <w:name w:val="B4 Char"/>
    <w:link w:val="62"/>
    <w:qFormat/>
    <w:uiPriority w:val="0"/>
    <w:rPr>
      <w:rFonts w:eastAsiaTheme="minorEastAsia"/>
      <w:lang w:val="en-GB"/>
    </w:rPr>
  </w:style>
  <w:style w:type="paragraph" w:customStyle="1" w:styleId="64">
    <w:name w:val="B5"/>
    <w:basedOn w:val="20"/>
    <w:qFormat/>
    <w:uiPriority w:val="0"/>
    <w:pPr>
      <w:overflowPunct w:val="0"/>
      <w:autoSpaceDE w:val="0"/>
      <w:autoSpaceDN w:val="0"/>
      <w:adjustRightInd w:val="0"/>
      <w:spacing w:after="180"/>
      <w:ind w:left="1702" w:leftChars="0" w:hanging="284" w:firstLineChars="0"/>
      <w:contextualSpacing w:val="0"/>
      <w:textAlignment w:val="baseline"/>
    </w:pPr>
    <w:rPr>
      <w:rFonts w:eastAsiaTheme="minorEastAsia"/>
      <w:szCs w:val="20"/>
      <w:lang w:val="en-GB" w:eastAsia="ko-KR"/>
    </w:rPr>
  </w:style>
  <w:style w:type="paragraph" w:customStyle="1" w:styleId="65">
    <w:name w:val="Guidance"/>
    <w:basedOn w:val="1"/>
    <w:qFormat/>
    <w:uiPriority w:val="0"/>
    <w:pPr>
      <w:spacing w:after="180"/>
    </w:pPr>
    <w:rPr>
      <w:rFonts w:eastAsia="Malgun Gothic"/>
      <w:i/>
      <w:color w:val="0000FF"/>
      <w:szCs w:val="20"/>
      <w:lang w:val="en-GB"/>
    </w:rPr>
  </w:style>
  <w:style w:type="character" w:customStyle="1" w:styleId="66">
    <w:name w:val="批注文字 Char"/>
    <w:link w:val="10"/>
    <w:qFormat/>
    <w:uiPriority w:val="0"/>
    <w:rPr>
      <w:rFonts w:eastAsia="Times New Roman"/>
      <w:szCs w:val="24"/>
      <w:lang w:eastAsia="en-US"/>
    </w:rPr>
  </w:style>
  <w:style w:type="paragraph" w:customStyle="1" w:styleId="67">
    <w:name w:val="text intend 1"/>
    <w:basedOn w:val="1"/>
    <w:qFormat/>
    <w:uiPriority w:val="0"/>
    <w:pPr>
      <w:numPr>
        <w:ilvl w:val="0"/>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68">
    <w:name w:val="Proposal"/>
    <w:basedOn w:val="1"/>
    <w:qFormat/>
    <w:uiPriority w:val="0"/>
    <w:pPr>
      <w:numPr>
        <w:ilvl w:val="0"/>
        <w:numId w:val="4"/>
      </w:numPr>
      <w:tabs>
        <w:tab w:val="left" w:pos="1701"/>
        <w:tab w:val="clear" w:pos="1304"/>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69">
    <w:name w:val="H6"/>
    <w:basedOn w:val="7"/>
    <w:next w:val="1"/>
    <w:qFormat/>
    <w:uiPriority w:val="0"/>
    <w:pPr>
      <w:spacing w:before="120" w:after="180" w:line="240" w:lineRule="auto"/>
      <w:ind w:left="1985" w:hanging="1985"/>
      <w:outlineLvl w:val="9"/>
    </w:pPr>
    <w:rPr>
      <w:rFonts w:ascii="Arial" w:hAnsi="Arial" w:eastAsia="Malgun Gothic"/>
      <w:b w:val="0"/>
      <w:bCs w:val="0"/>
      <w:sz w:val="20"/>
      <w:szCs w:val="20"/>
      <w:lang w:val="en-GB"/>
    </w:rPr>
  </w:style>
  <w:style w:type="character" w:customStyle="1" w:styleId="70">
    <w:name w:val="标题 5 Char"/>
    <w:basedOn w:val="24"/>
    <w:link w:val="7"/>
    <w:semiHidden/>
    <w:qFormat/>
    <w:uiPriority w:val="0"/>
    <w:rPr>
      <w:rFonts w:eastAsia="Times New Roman"/>
      <w:b/>
      <w:bCs/>
      <w:sz w:val="28"/>
      <w:szCs w:val="28"/>
      <w:lang w:eastAsia="en-US"/>
    </w:rPr>
  </w:style>
  <w:style w:type="character" w:customStyle="1" w:styleId="71">
    <w:name w:val="NO Char"/>
    <w:qFormat/>
    <w:uiPriority w:val="0"/>
    <w:rPr>
      <w:lang w:val="en-GB" w:eastAsia="en-US"/>
    </w:rPr>
  </w:style>
  <w:style w:type="paragraph" w:customStyle="1" w:styleId="72">
    <w:name w:val="EQ"/>
    <w:basedOn w:val="1"/>
    <w:next w:val="1"/>
    <w:qFormat/>
    <w:uiPriority w:val="0"/>
    <w:pPr>
      <w:keepLines/>
      <w:tabs>
        <w:tab w:val="center" w:pos="4536"/>
        <w:tab w:val="right" w:pos="9072"/>
      </w:tabs>
      <w:spacing w:after="180"/>
    </w:pPr>
    <w:rPr>
      <w:rFonts w:eastAsiaTheme="minorEastAsia"/>
      <w:szCs w:val="20"/>
      <w:lang w:val="en-GB"/>
    </w:rPr>
  </w:style>
  <w:style w:type="character" w:customStyle="1" w:styleId="73">
    <w:name w:val="B1 Zchn"/>
    <w:qFormat/>
    <w:uiPriority w:val="0"/>
    <w:rPr>
      <w:lang w:eastAsia="en-US"/>
    </w:rPr>
  </w:style>
  <w:style w:type="paragraph" w:customStyle="1" w:styleId="74">
    <w:name w:val="text intend 2"/>
    <w:basedOn w:val="1"/>
    <w:qFormat/>
    <w:uiPriority w:val="0"/>
    <w:pPr>
      <w:numPr>
        <w:ilvl w:val="0"/>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75">
    <w:name w:val="TAH"/>
    <w:basedOn w:val="76"/>
    <w:link w:val="79"/>
    <w:qFormat/>
    <w:uiPriority w:val="0"/>
    <w:rPr>
      <w:b/>
    </w:rPr>
  </w:style>
  <w:style w:type="paragraph" w:customStyle="1" w:styleId="76">
    <w:name w:val="TAC"/>
    <w:basedOn w:val="1"/>
    <w:link w:val="78"/>
    <w:qFormat/>
    <w:uiPriority w:val="0"/>
    <w:pPr>
      <w:keepNext/>
      <w:keepLines/>
      <w:jc w:val="center"/>
    </w:pPr>
    <w:rPr>
      <w:rFonts w:ascii="Arial" w:hAnsi="Arial" w:eastAsia="Malgun Gothic"/>
      <w:sz w:val="18"/>
      <w:szCs w:val="20"/>
      <w:lang w:val="en-GB"/>
    </w:rPr>
  </w:style>
  <w:style w:type="paragraph" w:customStyle="1" w:styleId="77">
    <w:name w:val="TH"/>
    <w:basedOn w:val="1"/>
    <w:link w:val="80"/>
    <w:qFormat/>
    <w:uiPriority w:val="0"/>
    <w:pPr>
      <w:keepNext/>
      <w:keepLines/>
      <w:spacing w:before="60" w:after="180"/>
      <w:jc w:val="center"/>
    </w:pPr>
    <w:rPr>
      <w:rFonts w:ascii="Arial" w:hAnsi="Arial" w:eastAsia="Malgun Gothic"/>
      <w:b/>
      <w:szCs w:val="20"/>
      <w:lang w:val="en-GB"/>
    </w:rPr>
  </w:style>
  <w:style w:type="character" w:customStyle="1" w:styleId="78">
    <w:name w:val="TAC Char"/>
    <w:link w:val="76"/>
    <w:qFormat/>
    <w:uiPriority w:val="0"/>
    <w:rPr>
      <w:rFonts w:ascii="Arial" w:hAnsi="Arial" w:eastAsia="Malgun Gothic"/>
      <w:sz w:val="18"/>
      <w:lang w:val="en-GB" w:eastAsia="en-US"/>
    </w:rPr>
  </w:style>
  <w:style w:type="character" w:customStyle="1" w:styleId="79">
    <w:name w:val="TAH Car"/>
    <w:link w:val="75"/>
    <w:qFormat/>
    <w:uiPriority w:val="0"/>
    <w:rPr>
      <w:rFonts w:ascii="Arial" w:hAnsi="Arial" w:eastAsia="Malgun Gothic"/>
      <w:b/>
      <w:sz w:val="18"/>
      <w:lang w:val="en-GB" w:eastAsia="en-US"/>
    </w:rPr>
  </w:style>
  <w:style w:type="character" w:customStyle="1" w:styleId="80">
    <w:name w:val="TH Char"/>
    <w:link w:val="77"/>
    <w:qFormat/>
    <w:uiPriority w:val="0"/>
    <w:rPr>
      <w:rFonts w:ascii="Arial" w:hAnsi="Arial" w:eastAsia="Malgun Gothic"/>
      <w:b/>
      <w:lang w:val="en-GB" w:eastAsia="en-US"/>
    </w:rPr>
  </w:style>
  <w:style w:type="paragraph" w:customStyle="1" w:styleId="81">
    <w:name w:val="text"/>
    <w:basedOn w:val="1"/>
    <w:link w:val="83"/>
    <w:qFormat/>
    <w:uiPriority w:val="0"/>
    <w:pPr>
      <w:widowControl w:val="0"/>
      <w:spacing w:after="240"/>
      <w:jc w:val="both"/>
    </w:pPr>
    <w:rPr>
      <w:rFonts w:ascii="Calibri" w:hAnsi="Calibri" w:eastAsia="宋体"/>
      <w:kern w:val="2"/>
      <w:sz w:val="24"/>
      <w:szCs w:val="20"/>
      <w:lang w:eastAsia="zh-CN"/>
    </w:rPr>
  </w:style>
  <w:style w:type="paragraph" w:customStyle="1" w:styleId="82">
    <w:name w:val="bullet1"/>
    <w:basedOn w:val="81"/>
    <w:link w:val="85"/>
    <w:qFormat/>
    <w:uiPriority w:val="0"/>
    <w:pPr>
      <w:widowControl/>
      <w:numPr>
        <w:ilvl w:val="0"/>
        <w:numId w:val="6"/>
      </w:numPr>
      <w:spacing w:after="0"/>
      <w:jc w:val="left"/>
    </w:pPr>
    <w:rPr>
      <w:szCs w:val="24"/>
      <w:lang w:val="en-GB"/>
    </w:rPr>
  </w:style>
  <w:style w:type="character" w:customStyle="1" w:styleId="83">
    <w:name w:val="text Char"/>
    <w:link w:val="81"/>
    <w:qFormat/>
    <w:uiPriority w:val="0"/>
    <w:rPr>
      <w:rFonts w:ascii="Calibri" w:hAnsi="Calibri" w:eastAsia="宋体"/>
      <w:kern w:val="2"/>
      <w:sz w:val="24"/>
    </w:rPr>
  </w:style>
  <w:style w:type="paragraph" w:customStyle="1" w:styleId="84">
    <w:name w:val="bullet2"/>
    <w:basedOn w:val="81"/>
    <w:qFormat/>
    <w:uiPriority w:val="0"/>
    <w:pPr>
      <w:widowControl/>
      <w:numPr>
        <w:ilvl w:val="1"/>
        <w:numId w:val="6"/>
      </w:numPr>
      <w:tabs>
        <w:tab w:val="left" w:pos="360"/>
      </w:tabs>
      <w:spacing w:after="0"/>
      <w:ind w:left="0" w:firstLine="0"/>
      <w:jc w:val="left"/>
    </w:pPr>
    <w:rPr>
      <w:rFonts w:ascii="Times" w:hAnsi="Times"/>
      <w:szCs w:val="24"/>
      <w:lang w:val="en-GB"/>
    </w:rPr>
  </w:style>
  <w:style w:type="character" w:customStyle="1" w:styleId="85">
    <w:name w:val="bullet1 Char"/>
    <w:link w:val="82"/>
    <w:qFormat/>
    <w:uiPriority w:val="0"/>
    <w:rPr>
      <w:rFonts w:ascii="Calibri" w:hAnsi="Calibri" w:eastAsia="宋体"/>
      <w:kern w:val="2"/>
      <w:sz w:val="24"/>
      <w:szCs w:val="24"/>
      <w:lang w:val="en-GB"/>
    </w:rPr>
  </w:style>
  <w:style w:type="paragraph" w:customStyle="1" w:styleId="86">
    <w:name w:val="bullet3"/>
    <w:basedOn w:val="81"/>
    <w:qFormat/>
    <w:uiPriority w:val="0"/>
    <w:pPr>
      <w:widowControl/>
      <w:numPr>
        <w:ilvl w:val="2"/>
        <w:numId w:val="6"/>
      </w:numPr>
      <w:tabs>
        <w:tab w:val="left" w:pos="360"/>
      </w:tabs>
      <w:spacing w:after="0"/>
      <w:ind w:left="0" w:firstLine="0"/>
      <w:jc w:val="left"/>
    </w:pPr>
    <w:rPr>
      <w:rFonts w:ascii="Times" w:hAnsi="Times" w:eastAsia="Batang"/>
      <w:kern w:val="0"/>
      <w:sz w:val="20"/>
      <w:szCs w:val="24"/>
      <w:lang w:val="en-GB" w:eastAsia="en-US"/>
    </w:rPr>
  </w:style>
  <w:style w:type="paragraph" w:customStyle="1" w:styleId="87">
    <w:name w:val="bullet4"/>
    <w:basedOn w:val="81"/>
    <w:qFormat/>
    <w:uiPriority w:val="0"/>
    <w:pPr>
      <w:widowControl/>
      <w:numPr>
        <w:ilvl w:val="3"/>
        <w:numId w:val="6"/>
      </w:numPr>
      <w:tabs>
        <w:tab w:val="left" w:pos="360"/>
      </w:tabs>
      <w:spacing w:after="0"/>
      <w:ind w:left="0" w:firstLine="0"/>
      <w:jc w:val="left"/>
    </w:pPr>
    <w:rPr>
      <w:rFonts w:ascii="Times" w:hAnsi="Times" w:eastAsia="Batang"/>
      <w:kern w:val="0"/>
      <w:sz w:val="20"/>
      <w:szCs w:val="24"/>
      <w:lang w:val="en-GB" w:eastAsia="en-US"/>
    </w:rPr>
  </w:style>
  <w:style w:type="paragraph" w:customStyle="1" w:styleId="88">
    <w:name w:val="TAL"/>
    <w:basedOn w:val="1"/>
    <w:link w:val="89"/>
    <w:qFormat/>
    <w:uiPriority w:val="0"/>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89">
    <w:name w:val="TAL Car"/>
    <w:link w:val="88"/>
    <w:qFormat/>
    <w:uiPriority w:val="0"/>
    <w:rPr>
      <w:rFonts w:ascii="Arial" w:hAnsi="Arial" w:eastAsia="Times New Roman"/>
      <w:sz w:val="18"/>
      <w:lang w:val="en-GB" w:eastAsia="ja-JP"/>
    </w:rPr>
  </w:style>
  <w:style w:type="paragraph" w:customStyle="1" w:styleId="90">
    <w:name w:val="PL"/>
    <w:link w:val="91"/>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US" w:eastAsia="zh-CN" w:bidi="ar-SA"/>
    </w:rPr>
  </w:style>
  <w:style w:type="character" w:customStyle="1" w:styleId="91">
    <w:name w:val="PL Char"/>
    <w:link w:val="90"/>
    <w:qFormat/>
    <w:uiPriority w:val="0"/>
    <w:rPr>
      <w:rFonts w:ascii="Courier New" w:hAnsi="Courier New" w:eastAsia="Times New Roman"/>
      <w:sz w:val="16"/>
    </w:rPr>
  </w:style>
  <w:style w:type="character" w:customStyle="1" w:styleId="92">
    <w:name w:val="标题 1 Char"/>
    <w:basedOn w:val="24"/>
    <w:link w:val="2"/>
    <w:qFormat/>
    <w:uiPriority w:val="0"/>
    <w:rPr>
      <w:rFonts w:ascii="Arial" w:hAnsi="Arial" w:eastAsia="宋体" w:cs="Arial"/>
      <w:b/>
      <w:bCs/>
      <w:kern w:val="32"/>
      <w:sz w:val="28"/>
      <w:szCs w:val="32"/>
    </w:rPr>
  </w:style>
  <w:style w:type="character" w:customStyle="1" w:styleId="93">
    <w:name w:val="标题 2 Char"/>
    <w:basedOn w:val="24"/>
    <w:link w:val="4"/>
    <w:qFormat/>
    <w:uiPriority w:val="0"/>
    <w:rPr>
      <w:rFonts w:ascii="Arial" w:hAnsi="Arial" w:eastAsia="MS Mincho" w:cs="Arial"/>
      <w:b/>
      <w:bCs/>
      <w:iCs/>
      <w:szCs w:val="28"/>
    </w:rPr>
  </w:style>
  <w:style w:type="character" w:customStyle="1" w:styleId="94">
    <w:name w:val="B1 Char1"/>
    <w:qFormat/>
    <w:uiPriority w:val="0"/>
    <w:rPr>
      <w:lang w:val="en-GB" w:eastAsia="en-US"/>
    </w:rPr>
  </w:style>
  <w:style w:type="paragraph" w:customStyle="1" w:styleId="95">
    <w:name w:val="B6"/>
    <w:basedOn w:val="64"/>
    <w:qFormat/>
    <w:uiPriority w:val="0"/>
    <w:pPr>
      <w:overflowPunct/>
      <w:autoSpaceDE/>
      <w:autoSpaceDN/>
      <w:adjustRightInd/>
      <w:ind w:left="1985"/>
      <w:textAlignment w:val="auto"/>
    </w:pPr>
    <w:rPr>
      <w:rFonts w:eastAsia="Malgun Gothic"/>
      <w:lang w:eastAsia="en-US"/>
    </w:rPr>
  </w:style>
  <w:style w:type="character" w:customStyle="1" w:styleId="96">
    <w:name w:val="标题 3 Char"/>
    <w:link w:val="5"/>
    <w:qFormat/>
    <w:uiPriority w:val="0"/>
    <w:rPr>
      <w:rFonts w:ascii="Arial" w:hAnsi="Arial" w:eastAsia="MS Mincho" w:cs="Arial"/>
      <w:b/>
      <w:bCs/>
      <w:sz w:val="26"/>
      <w:szCs w:val="26"/>
      <w:lang w:eastAsia="en-US"/>
    </w:rPr>
  </w:style>
  <w:style w:type="paragraph" w:customStyle="1" w:styleId="97">
    <w:name w:val="Agreement"/>
    <w:basedOn w:val="1"/>
    <w:next w:val="45"/>
    <w:qFormat/>
    <w:uiPriority w:val="0"/>
    <w:pPr>
      <w:numPr>
        <w:ilvl w:val="0"/>
        <w:numId w:val="7"/>
      </w:numPr>
      <w:spacing w:before="60"/>
    </w:pPr>
    <w:rPr>
      <w:rFonts w:ascii="Arial" w:hAnsi="Arial" w:eastAsia="MS Mincho"/>
      <w:b/>
      <w:lang w:val="en-GB" w:eastAsia="en-GB"/>
    </w:rPr>
  </w:style>
  <w:style w:type="paragraph" w:customStyle="1" w:styleId="98">
    <w:name w:val="Doc-title"/>
    <w:basedOn w:val="1"/>
    <w:next w:val="45"/>
    <w:link w:val="99"/>
    <w:qFormat/>
    <w:uiPriority w:val="0"/>
    <w:pPr>
      <w:spacing w:before="60"/>
      <w:ind w:left="1259" w:hanging="1259"/>
    </w:pPr>
    <w:rPr>
      <w:rFonts w:ascii="Arial" w:hAnsi="Arial" w:eastAsia="MS Mincho"/>
      <w:lang w:val="en-GB" w:eastAsia="en-GB"/>
    </w:rPr>
  </w:style>
  <w:style w:type="character" w:customStyle="1" w:styleId="99">
    <w:name w:val="Doc-title Char"/>
    <w:link w:val="98"/>
    <w:qFormat/>
    <w:uiPriority w:val="0"/>
    <w:rPr>
      <w:rFonts w:ascii="Arial" w:hAnsi="Arial" w:eastAsia="MS Mincho"/>
      <w:szCs w:val="24"/>
      <w:lang w:val="en-GB" w:eastAsia="en-GB"/>
    </w:rPr>
  </w:style>
  <w:style w:type="paragraph" w:customStyle="1" w:styleId="100">
    <w:name w:val="Editor's Note"/>
    <w:basedOn w:val="54"/>
    <w:link w:val="101"/>
    <w:qFormat/>
    <w:uiPriority w:val="0"/>
    <w:pPr>
      <w:overflowPunct/>
      <w:autoSpaceDE/>
      <w:autoSpaceDN/>
      <w:adjustRightInd/>
      <w:textAlignment w:val="auto"/>
    </w:pPr>
    <w:rPr>
      <w:rFonts w:eastAsia="宋体"/>
      <w:color w:val="FF0000"/>
    </w:rPr>
  </w:style>
  <w:style w:type="character" w:customStyle="1" w:styleId="101">
    <w:name w:val="Editor's Note Char"/>
    <w:link w:val="100"/>
    <w:qFormat/>
    <w:locked/>
    <w:uiPriority w:val="0"/>
    <w:rPr>
      <w:rFonts w:eastAsia="宋体"/>
      <w:color w:val="FF0000"/>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5" Type="http://schemas.microsoft.com/office/2011/relationships/people" Target="people.xml"/><Relationship Id="rId24" Type="http://schemas.openxmlformats.org/officeDocument/2006/relationships/fontTable" Target="fontTable.xml"/><Relationship Id="rId23" Type="http://schemas.openxmlformats.org/officeDocument/2006/relationships/customXml" Target="../customXml/item6.xml"/><Relationship Id="rId22" Type="http://schemas.openxmlformats.org/officeDocument/2006/relationships/customXml" Target="../customXml/item5.xml"/><Relationship Id="rId21" Type="http://schemas.openxmlformats.org/officeDocument/2006/relationships/customXml" Target="../customXml/item4.xml"/><Relationship Id="rId20" Type="http://schemas.openxmlformats.org/officeDocument/2006/relationships/customXml" Target="../customXml/item3.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7.png"/><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65ddfcb60843baf70d7d6f0d9dbd444e">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53571785f82126e6c72a8bfdc1b5981"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54E7495-193C-46C5-B25B-E10BE757249F}">
  <ds:schemaRefs/>
</ds:datastoreItem>
</file>

<file path=customXml/itemProps3.xml><?xml version="1.0" encoding="utf-8"?>
<ds:datastoreItem xmlns:ds="http://schemas.openxmlformats.org/officeDocument/2006/customXml" ds:itemID="{31134F4F-A2EB-4DDD-BA54-BDE368DC587B}">
  <ds:schemaRefs/>
</ds:datastoreItem>
</file>

<file path=customXml/itemProps4.xml><?xml version="1.0" encoding="utf-8"?>
<ds:datastoreItem xmlns:ds="http://schemas.openxmlformats.org/officeDocument/2006/customXml" ds:itemID="{A6DDE63E-5BA4-4790-A360-21AB453A26C7}">
  <ds:schemaRefs/>
</ds:datastoreItem>
</file>

<file path=customXml/itemProps5.xml><?xml version="1.0" encoding="utf-8"?>
<ds:datastoreItem xmlns:ds="http://schemas.openxmlformats.org/officeDocument/2006/customXml" ds:itemID="{DC0506C3-7AAE-466B-8BBF-3C45E1783ED6}">
  <ds:schemaRefs/>
</ds:datastoreItem>
</file>

<file path=customXml/itemProps6.xml><?xml version="1.0" encoding="utf-8"?>
<ds:datastoreItem xmlns:ds="http://schemas.openxmlformats.org/officeDocument/2006/customXml" ds:itemID="{DBB40AA2-8F75-4912-9BBC-F1E69D1D630E}">
  <ds:schemaRefs/>
</ds:datastoreItem>
</file>

<file path=docProps/app.xml><?xml version="1.0" encoding="utf-8"?>
<Properties xmlns="http://schemas.openxmlformats.org/officeDocument/2006/extended-properties" xmlns:vt="http://schemas.openxmlformats.org/officeDocument/2006/docPropsVTypes">
  <Template>Normal</Template>
  <Company>DaTang Mobile</Company>
  <Pages>19</Pages>
  <Words>5496</Words>
  <Characters>31333</Characters>
  <Lines>261</Lines>
  <Paragraphs>73</Paragraphs>
  <TotalTime>10</TotalTime>
  <ScaleCrop>false</ScaleCrop>
  <LinksUpToDate>false</LinksUpToDate>
  <CharactersWithSpaces>36756</CharactersWithSpaces>
  <Application>WPS Office_10.8.2.70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26T12:00:00Z</dcterms:created>
  <dc:creator>DaTang Mobile</dc:creator>
  <cp:lastModifiedBy>ZTE DF</cp:lastModifiedBy>
  <cp:lastPrinted>2007-08-28T14:45:00Z</cp:lastPrinted>
  <dcterms:modified xsi:type="dcterms:W3CDTF">2020-02-26T16:40:03Z</dcterms:modified>
  <dc:title>3GPP contribution</dc:title>
  <cp:revision>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2015_ms_pID_725343">
    <vt:lpwstr>(2)3uJtNgZZXdTl199JrUS/Whlzqovsb7qbpIanjBGZc00rEQY+pNr3yIXTf5cNg3RglzX6YgMu
opryNsjXhYqekTw0N5oLDpoZe6nHkaioAwjLyMPXR1o0hAtYqPjVxXEBVmn2Y6INilz++Veo
RT5AXyygBvY19gf2I/QXeXYS0L/LJ85qiHxIzcuqr8xTbS0w3FkvmCs/elVsheCBjkzz6Idt
62Pey0+xVM7DX1C1CV</vt:lpwstr>
  </property>
  <property fmtid="{D5CDD505-2E9C-101B-9397-08002B2CF9AE}" pid="4" name="_2015_ms_pID_7253431">
    <vt:lpwstr>XKf25o6cEktJdwuIU9ozkGmWzhHPMqq7AAJxiTrmGiZF2UCZKh47u8
JDyFC+EDcGaqqx6M8+Uh2q0jh6l/kyq8sdllOu5SpYd7ZjjEal1c0VOnsmrOSG10GXtKFm+b
xRmV3vUQV8xg9dvceUlc2QSqi8Z67APAmq1ucCoe1+L30D5E2b8dbRlSwCzaKvP4thy4eKza
UsuH1tt1GX8yktiY</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82598346</vt:lpwstr>
  </property>
  <property fmtid="{D5CDD505-2E9C-101B-9397-08002B2CF9AE}" pid="9" name="KSOProductBuildVer">
    <vt:lpwstr>2052-10.8.2.7027</vt:lpwstr>
  </property>
</Properties>
</file>